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6D94" w:rsidRPr="00246D94" w:rsidRDefault="00246D94" w:rsidP="00246D94">
      <w:pPr>
        <w:spacing w:after="120" w:line="360" w:lineRule="auto"/>
        <w:jc w:val="center"/>
        <w:rPr>
          <w:rFonts w:eastAsia="Times New Roman" w:cs="Times New Roman"/>
          <w:b/>
          <w:sz w:val="28"/>
          <w:szCs w:val="28"/>
        </w:rPr>
      </w:pPr>
      <w:r w:rsidRPr="00246D94">
        <w:rPr>
          <w:rFonts w:eastAsia="Times New Roman" w:cs="Times New Roman"/>
          <w:i/>
          <w:noProof/>
          <w:sz w:val="32"/>
          <w:szCs w:val="20"/>
        </w:rPr>
        <mc:AlternateContent>
          <mc:Choice Requires="wpg">
            <w:drawing>
              <wp:anchor distT="0" distB="0" distL="114300" distR="114300" simplePos="0" relativeHeight="251659264" behindDoc="0" locked="0" layoutInCell="1" allowOverlap="1" wp14:anchorId="7364D834" wp14:editId="7EC73AEC">
                <wp:simplePos x="0" y="0"/>
                <wp:positionH relativeFrom="margin">
                  <wp:posOffset>-174988</wp:posOffset>
                </wp:positionH>
                <wp:positionV relativeFrom="paragraph">
                  <wp:posOffset>-534670</wp:posOffset>
                </wp:positionV>
                <wp:extent cx="6188065" cy="9281795"/>
                <wp:effectExtent l="0" t="0" r="3810" b="0"/>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8065" cy="9281795"/>
                          <a:chOff x="1625" y="1003"/>
                          <a:chExt cx="9158" cy="14683"/>
                        </a:xfrm>
                      </wpg:grpSpPr>
                      <wps:wsp>
                        <wps:cNvPr id="163" name="Freeform 140"/>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141"/>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42"/>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143"/>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44"/>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45"/>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46"/>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47"/>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8"/>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149"/>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50"/>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151"/>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52"/>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153"/>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54"/>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155"/>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156"/>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57"/>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58"/>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59"/>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60"/>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161"/>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62"/>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63"/>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164"/>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165"/>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166"/>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67"/>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68"/>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69"/>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70"/>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71"/>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72"/>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73"/>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74"/>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75"/>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76"/>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77"/>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178"/>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179"/>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180"/>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181"/>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182"/>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183"/>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184"/>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 name="Freeform 185"/>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186"/>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Rectangle 187"/>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188"/>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Freeform 189"/>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190"/>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191"/>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192"/>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193"/>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194"/>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195"/>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196"/>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197"/>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198"/>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199"/>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200"/>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201"/>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202"/>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03"/>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204"/>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Rectangle 205"/>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9" name="Rectangle 206"/>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2" o:spid="_x0000_s1026" style="position:absolute;margin-left:-13.8pt;margin-top:-42.1pt;width:487.25pt;height:730.85pt;z-index:251659264;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">
                <v:shape id="Freeform 140"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Or0A&#10;AADcAAAADwAAAGRycy9kb3ducmV2LnhtbERPSwrCMBDdC94hjOBOU6uIVKOIIIjiwg+4HZuxLTaT&#10;0kSttzeC4G4e7zuzRWNK8aTaFZYVDPoRCOLU6oIzBefTujcB4TyyxtIyKXiTg8W83Zphou2LD/Q8&#10;+kyEEHYJKsi9rxIpXZqTQde3FXHgbrY26AOsM6lrfIVwU8o4isbSYMGhIceKVjml9+PDKDht48tu&#10;EBNbnFwv+7Iw75GNlep2muUUhKfG/8U/90aH+eMhfJ8JF8j5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yVOr0AAADcAAAADwAAAAAAAAAAAAAAAACYAgAAZHJzL2Rvd25yZXYu&#10;eG1sUEsFBgAAAAAEAAQA9QAAAII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1"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NO8IA&#10;AADcAAAADwAAAGRycy9kb3ducmV2LnhtbERP32vCMBB+F/wfwgl7kZk6hpbOKDoYOATB6tjr0Zxt&#10;aXMpSabdf28Ewbf7+H7eYtWbVlzI+dqygukkAUFcWF1zqeB0/HpNQfiArLG1TAr+ycNqORwsMNP2&#10;yge65KEUMYR9hgqqELpMSl9UZNBPbEccubN1BkOErpTa4TWGm1a+JclMGqw5NlTY0WdFRZP/GQU1&#10;/+6/2f3smm2qm3E6T1y7aZR6GfXrDxCB+vAUP9xbHefP3u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407wgAAANw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2"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O60sMA&#10;AADcAAAADwAAAGRycy9kb3ducmV2LnhtbERPS2vCQBC+F/wPywi91Y0tBomuQQTp42S1BY9jdkxC&#10;srPp7tak/94VCt7m43vOMh9MKy7kfG1ZwXSSgCAurK65VPB12D7NQfiArLG1TAr+yEO+Gj0sMdO2&#10;50+67EMpYgj7DBVUIXSZlL6oyKCf2I44cmfrDIYIXSm1wz6Gm1Y+J0kqDdYcGyrsaFNR0ex/jYK0&#10;Pb37l6E/Nq/bbmY+vncn97NT6nE8rBcgAg3hLv53v+k4P53B7Zl4gV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O60sMAAADc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3"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ghsAA&#10;AADcAAAADwAAAGRycy9kb3ducmV2LnhtbERPS4vCMBC+C/sfwix401TB4naNsiwIC3vSiuBtbMY+&#10;bCYliVr/vREEb/PxPWex6k0rruR8bVnBZJyAIC6srrlUsMvXozkIH5A1tpZJwZ08rJYfgwVm2t54&#10;Q9dtKEUMYZ+hgiqELpPSFxUZ9GPbEUfuZJ3BEKErpXZ4i+GmldMkSaXBmmNDhR39VlSctxejoMgb&#10;PB6S4775yie9n61d05h/pYaf/c83iEB9eItf7j8d56cp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NghsAAAADcAAAADwAAAAAAAAAAAAAAAACYAgAAZHJzL2Rvd25y&#10;ZXYueG1sUEsFBgAAAAAEAAQA9QAAAIU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4"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0AvMMA&#10;AADcAAAADwAAAGRycy9kb3ducmV2LnhtbERP32vCMBB+F/Y/hBv4IjOdSLdVowxBEIYOu+39bM42&#10;2FxKk9n63xtB8O0+vp83X/a2FmdqvXGs4HWcgCAunDZcKvj9Wb+8g/ABWWPtmBRcyMNy8TSYY6Zd&#10;x3s656EUMYR9hgqqEJpMSl9UZNGPXUMcuaNrLYYI21LqFrsYbms5SZJUWjQcGypsaFVRccr/rQJj&#10;0/XXLkzT/O9gRvtu8vG9SbZKDZ/7zxmIQH14iO/ujY7z0ze4PRMv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0AvMMAAADcAAAADwAAAAAAAAAAAAAAAACYAgAAZHJzL2Rv&#10;d25yZXYueG1sUEsFBgAAAAAEAAQA9QAAAIgD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5"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nvl8cA&#10;AADcAAAADwAAAGRycy9kb3ducmV2LnhtbESPT2vCQBDF74V+h2WEXkrdtIiE6CqhUBR6aWMQehuy&#10;kz+YnQ3ZVVM/fecg9DbDe/Peb9bbyfXqQmPoPBt4nSegiCtvO24MlIePlxRUiMgWe89k4JcCbDeP&#10;D2vMrL/yN12K2CgJ4ZChgTbGIdM6VC05DHM/EItW+9FhlHVstB3xKuGu129JstQOO5aGFgd6b6k6&#10;FWdnIH3uFrv8cyjL4nQ73mr9da5/cmOeZlO+AhVpiv/m+/XeCv5SaOUZmUB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Z75fHAAAA3AAAAA8AAAAAAAAAAAAAAAAAmAIAAGRy&#10;cy9kb3ducmV2LnhtbFBLBQYAAAAABAAEAPUAAACM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46"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M8YcQA&#10;AADcAAAADwAAAGRycy9kb3ducmV2LnhtbERPS2vCQBC+C/0PyxS8SN0oIjW6ShUEwYs14uM2zU6T&#10;0OxsyK4x9td3hYK3+fieM1u0phQN1a6wrGDQj0AQp1YXnCk4JOu3dxDOI2ssLZOCOzlYzF86M4y1&#10;vfEnNXufiRDCLkYFufdVLKVLczLo+rYiDty3rQ36AOtM6hpvIdyUchhFY2mw4NCQY0WrnNKf/dUo&#10;WG6PnIzOq3Z3mFyS07Hpff3SVanua/sxBeGp9U/xv3ujw/zxBB7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DPGHEAAAA3A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47"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wxsAA&#10;AADcAAAADwAAAGRycy9kb3ducmV2LnhtbESPQYvCQAyF74L/YYjgTaeu4Ep1FBGEvVZX8Bg6sS3O&#10;ZEpn1PrvzUHwlvBe3vuy3vbeqQd1sQlsYDbNQBGXwTZcGfg/HSZLUDEhW3SBycCLImw3w8Eacxue&#10;XNDjmColIRxzNFCn1OZax7Imj3EaWmLRrqHzmGTtKm07fEq4d/onyxbaY8PSUGNL+5rK2/HuDVyb&#10;s75j2C2pOC1uxdyds/3FGTMe9bsVqER9+po/139W8H8FX56RCf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AwxsAAAADcAAAADwAAAAAAAAAAAAAAAACYAgAAZHJzL2Rvd25y&#10;ZXYueG1sUEsFBgAAAAAEAAQA9QAAAIUDA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48"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TKsEA&#10;AADcAAAADwAAAGRycy9kb3ducmV2LnhtbERPS2sCMRC+F/wPYQRvNbs9aNkaRYVSj3b7QG/DZtws&#10;biYhSXX996ZQ6G0+vucsVoPtxYVC7BwrKKcFCOLG6Y5bBZ8fr4/PIGJC1tg7JgU3irBajh4WWGl3&#10;5Xe61KkVOYRjhQpMSr6SMjaGLMap88SZO7lgMWUYWqkDXnO47eVTUcykxY5zg0FPW0PNuf6xCg7H&#10;Q4r191fprZ+bt1O32e7DoNRkPKxfQCQa0r/4z73Tef68hN9n8gVy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p0yrBAAAA3AAAAA8AAAAAAAAAAAAAAAAAmAIAAGRycy9kb3du&#10;cmV2LnhtbFBLBQYAAAAABAAEAPUAAACG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49"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kXaMEA&#10;AADcAAAADwAAAGRycy9kb3ducmV2LnhtbERPS4vCMBC+L/gfwgje1lSRda2mIoKvwx62iuehGdvS&#10;ZlKaWOu/NwvC3ubje85q3ZtadNS60rKCyTgCQZxZXXKu4HLefX6DcB5ZY22ZFDzJwToZfKww1vbB&#10;v9SlPhchhF2MCgrvm1hKlxVk0I1tQxy4m20N+gDbXOoWHyHc1HIaRV/SYMmhocCGtgVlVXo3Cs55&#10;NVvss6fZz9lezSk9/Fw7Vmo07DdLEJ56/y9+u486zJ9P4e+ZcIF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5F2jBAAAA3AAAAA8AAAAAAAAAAAAAAAAAmAIAAGRycy9kb3du&#10;cmV2LnhtbFBLBQYAAAAABAAEAPUAAACG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50"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jcsIA&#10;AADcAAAADwAAAGRycy9kb3ducmV2LnhtbERPS2vCQBC+F/wPywi9NRstVEldRQp9BE9GJdchO02C&#10;2dmwuzXx37sFwdt8fM9ZbUbTiQs531pWMEtSEMSV1S3XCo6Hz5clCB+QNXaWScGVPGzWk6cVZtoO&#10;vKdLEWoRQ9hnqKAJoc+k9FVDBn1ie+LI/VpnMEToaqkdDjHcdHKepm/SYMuxocGePhqqzsWfUZCX&#10;7vuUn2bWlPP9V+HMYlcVO6Wep+P2HUSgMTzEd/ePjvMXr/D/TLx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k+NywgAAANw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1"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QLsIA&#10;AADcAAAADwAAAGRycy9kb3ducmV2LnhtbERP32vCMBB+H/g/hBv4NlOHbKMaZQgDURBmZfp4NGcb&#10;bS4lidr+98tg4Nt9fD9vtuhsI27kg3GsYDzKQBCXThuuFOyLr5cPECEia2wck4KeAizmg6cZ5trd&#10;+Ztuu1iJFMIhRwV1jG0uZShrshhGriVO3Ml5izFBX0nt8Z7CbSNfs+xNWjScGmpsaVlTedldrYJJ&#10;PzbmZF1/vPj9z7rYFvqwOSs1fO4+pyAidfEh/nevdJr/PoG/Z9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qxAuwgAAANwAAAAPAAAAAAAAAAAAAAAAAJgCAABkcnMvZG93&#10;bnJldi54bWxQSwUGAAAAAAQABAD1AAAAhw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2"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CsMA&#10;AADcAAAADwAAAGRycy9kb3ducmV2LnhtbERPS2vCQBC+F/oflil4002kVUndSAkIngQfWI/TzDQJ&#10;zc7G7Fbjv+8WCr3Nx/ec5Wqwrbpy7xsnBtJJAoqldNRIZeB4WI8XoHxAIWydsIE7e1jljw9LzMjd&#10;ZMfXfahUDBGfoYE6hC7T2pc1W/QT17FE7tP1FkOEfaWpx1sMt62eJslMW2wkNtTYcVFz+bX/tgZO&#10;G5I10e5jkZ63z3S4FO/nbWHM6Gl4ewUVeAj/4j/3huL8+Qv8PhMv0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CsMAAADcAAAADwAAAAAAAAAAAAAAAACYAgAAZHJzL2Rv&#10;d25yZXYueG1sUEsFBgAAAAAEAAQA9QAAAIg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3"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2psMA&#10;AADcAAAADwAAAGRycy9kb3ducmV2LnhtbESPQYvCMBCF74L/IYzgTVNdtFKNsizsqjfXFb0OzdgU&#10;m0lpslr/vREEbzO8N+97s1i1thJXanzpWMFomIAgzp0uuVBw+PsezED4gKyxckwK7uRhtex2Fphp&#10;d+Nfuu5DIWII+wwVmBDqTEqfG7Loh64mjtrZNRZDXJtC6gZvMdxWcpwkU2mx5EgwWNOXofyy/7cR&#10;Us4up3M6qbYfR5OkP+lxt3Zjpfq99nMOIlAb3ubX9UbH+ukUns/ECe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K2psMAAADc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4"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p87wA&#10;AADcAAAADwAAAGRycy9kb3ducmV2LnhtbERPyQrCMBC9C/5DGMGbpnpwqUYRQfEkbh8wNGNbbCal&#10;iV3+3giCt3m8ddbb1hSipsrllhVMxhEI4sTqnFMFj/thtADhPLLGwjIp6MjBdtPvrTHWtuEr1Tef&#10;ihDCLkYFmfdlLKVLMjLoxrYkDtzTVgZ9gFUqdYVNCDeFnEbRTBrMOTRkWNI+o+R1exsF55lvugaL&#10;ZeKOrq3rXXdZvDqlhoN2twLhqfV/8c990mH+fA7fZ8IFcvM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BU+nzvAAAANwAAAAPAAAAAAAAAAAAAAAAAJgCAABkcnMvZG93bnJldi54&#10;bWxQSwUGAAAAAAQABAD1AAAAgQM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5"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x/MUA&#10;AADcAAAADwAAAGRycy9kb3ducmV2LnhtbESPT2vDMAzF74N9B6PBbquzDtqS1S1jdDAY9O9IryJW&#10;kzBbDrbXpt++Ogx2k3hP7/00Xw7eqTPF1AU28DwqQBHXwXbcGPg+fDzNQKWMbNEFJgNXSrBc3N/N&#10;sbThwjs673OjJIRTiQbanPtS61S35DGNQk8s2ilEj1nW2Ggb8SLh3ulxUUy0x46locWe3luqf/a/&#10;3sDMrTdf15MrYtpWVa5Xx+rwcjTm8WF4ewWVacj/5r/rTyv4U6GVZ2QCv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1PH8xQAAANwAAAAPAAAAAAAAAAAAAAAAAJgCAABkcnMv&#10;ZG93bnJldi54bWxQSwUGAAAAAAQABAD1AAAAig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56"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DsAA&#10;AADcAAAADwAAAGRycy9kb3ducmV2LnhtbERPy6rCMBDdX/AfwgjurqkufFSjqFyhghsfHzA0Yxts&#10;JqXJ1erXG0FwN4fznPmytZW4UeONYwWDfgKCOHfacKHgfNr+TkD4gKyxckwKHuRhuej8zDHV7s4H&#10;uh1DIWII+xQVlCHUqZQ+L8mi77uaOHIX11gMETaF1A3eY7it5DBJRtKi4dhQYk2bkvLr8d8q2O/W&#10;cvOo9ll2PW8Pf8+hSQpvlOp129UMRKA2fMUfd6bj/PEU3s/EC+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H/DsAAAADcAAAADwAAAAAAAAAAAAAAAACYAgAAZHJzL2Rvd25y&#10;ZXYueG1sUEsFBgAAAAAEAAQA9QAAAIUD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57"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WS8UA&#10;AADcAAAADwAAAGRycy9kb3ducmV2LnhtbESPzU4DMQyE70i8Q2QkbjShB1Rtm1awbYEDVOrPA1gb&#10;d7Ni46yS0C5vjw9I3Mby+PPMYjWGXl0o5S6yhceJAUXcRNdxa+F03D7MQOWC7LCPTBZ+KMNqeXuz&#10;wMrFK+/pciitEgjnCi34UoZK69x4CpgncSCW3TmmgEXG1GqX8Crw0OupMU86YMfyweNAtafm6/Ad&#10;hLJ7SW+f57yua9OfXnd+8zE1G2vv78bnOahCY/k3/12/O4k/k/hSRhT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BZL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58"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E16sMA&#10;AADcAAAADwAAAGRycy9kb3ducmV2LnhtbERPS2vCQBC+C/0PyxR6042lqRKzESn0calgfJzH7JgE&#10;s7Mhu8a0v74rFLzNx/ecdDmYRvTUudqygukkAkFcWF1zqWC3fR/PQTiPrLGxTAp+yMEyexilmGh7&#10;5Q31uS9FCGGXoILK+zaR0hUVGXQT2xIH7mQ7gz7ArpS6w2sIN418jqJXabDm0FBhS28VFef8YhSs&#10;9ffn3hf15SDj/OX3Iz6u4n6m1NPjsFqA8DT4u/jf/aXD/PkUbs+EC2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E16sMAAADcAAAADwAAAAAAAAAAAAAAAACYAgAAZHJzL2Rv&#10;d25yZXYueG1sUEsFBgAAAAAEAAQA9QAAAIg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59"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i4JcIA&#10;AADcAAAADwAAAGRycy9kb3ducmV2LnhtbERPTYvCMBC9L/gfwgh7W1MrLKVrlEURvbhi9bK3oRmb&#10;ss2kNLHWf78RBG/zeJ8zXw62ET11vnasYDpJQBCXTtdcKTifNh8ZCB+QNTaOScGdPCwXo7c55trd&#10;+Eh9ESoRQ9jnqMCE0OZS+tKQRT9xLXHkLq6zGCLsKqk7vMVw28g0ST6lxZpjg8GWVobKv+JqFez3&#10;26KfmT7F4+/6xx0u99kpWyn1Ph6+v0AEGsJL/HTvdJyfpfB4Jl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Lgl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60"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rgRcMA&#10;AADcAAAADwAAAGRycy9kb3ducmV2LnhtbERP32vCMBB+F/wfwgl7kZlOpWg1yhgIwnDDbr6fza0N&#10;ay6lyWz9781A8O0+vp+33va2FhdqvXGs4GWSgCAunDZcKvj+2j0vQPiArLF2TAqu5GG7GQ7WmGnX&#10;8ZEueShFDGGfoYIqhCaT0hcVWfQT1xBH7se1FkOEbSl1i10Mt7WcJkkqLRqODRU29FZR8Zv/WQXG&#10;prv3jzBP89PZjI/ddPm5Tw5KPY361xWIQH14iO/uvY7zFzP4fyZe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rgRcMAAADcAAAADwAAAAAAAAAAAAAAAACYAgAAZHJzL2Rv&#10;d25yZXYueG1sUEsFBgAAAAAEAAQA9QAAAIg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1"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r/QcEA&#10;AADcAAAADwAAAGRycy9kb3ducmV2LnhtbERP32vCMBB+F/Y/hBvsRTTdEOmqaRFBkAkDuz3s8WjO&#10;NthcSpLV+t8vg8He7uP7edtqsr0YyQfjWMHzMgNB3DhtuFXw+XFY5CBCRNbYOyYFdwpQlQ+zLRba&#10;3fhMYx1bkUI4FKigi3EopAxNRxbD0g3Eibs4bzEm6FupPd5SuO3lS5atpUXDqaHDgfYdNdf62yp4&#10;fyWpR03e4KnN3/Sdvsw0V+rpcdptQESa4r/4z33UaX6+gt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a/0HBAAAA3A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2"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RycIA&#10;AADcAAAADwAAAGRycy9kb3ducmV2LnhtbERPTWsCMRC9F/ofwhS8lJqtW8uyNUoRRE+C2oPHYTNu&#10;FjeTJYnu+u+NIPQ2j/c5s8VgW3ElHxrHCj7HGQjiyumGawV/h9VHASJEZI2tY1JwowCL+evLDEvt&#10;et7RdR9rkUI4lKjAxNiVUobKkMUwdh1x4k7OW4wJ+lpqj30Kt62cZNm3tNhwajDY0dJQdd5frILM&#10;H85Hc9x+Tfr8fZ0Xu4ZP+VKp0dvw+wMi0hD/xU/3Rqf5xRQe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xHJ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3"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YUsMA&#10;AADcAAAADwAAAGRycy9kb3ducmV2LnhtbERPS2vCQBC+F/wPyxS81U17CJK6kaIIVTzUVNDehuzk&#10;gdnZkN08/PddodDbfHzPWa0n04iBOldbVvC6iEAQ51bXXCo4f+9eliCcR9bYWCYFd3KwTmdPK0y0&#10;HflEQ+ZLEULYJaig8r5NpHR5RQbdwrbEgStsZ9AH2JVSdziGcNPItyiKpcGaQ0OFLW0qym9ZbxT8&#10;TP01Omzv+y/aXsvLuTkWl8wpNX+ePt5BeJr8v/jP/anD/GUMj2fCBT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bYUsMAAADcAAAADwAAAAAAAAAAAAAAAACYAgAAZHJzL2Rv&#10;d25yZXYueG1sUEsFBgAAAAAEAAQA9QAAAIgD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4"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HVsIA&#10;AADcAAAADwAAAGRycy9kb3ducmV2LnhtbERPS4vCMBC+C/6HMII3TVXclWoUcRH2sOD6uHgbm7Et&#10;NpOSZLX990YQ9jYf33MWq8ZU4k7Ol5YVjIYJCOLM6pJzBafjdjAD4QOyxsoyKWjJw2rZ7Sww1fbB&#10;e7ofQi5iCPsUFRQh1KmUPivIoB/amjhyV+sMhghdLrXDRww3lRwnyYc0WHJsKLCmTUHZ7fBnFIzb&#10;6mdbH/Xm8tu63R6/psluclaq32vWcxCBmvAvfru/dZw/+4TXM/EC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AgdWwgAAANwAAAAPAAAAAAAAAAAAAAAAAJgCAABkcnMvZG93&#10;bnJldi54bWxQSwUGAAAAAAQABAD1AAAAhw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5"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UMg8QA&#10;AADcAAAADwAAAGRycy9kb3ducmV2LnhtbESPQW/CMAyF70j8h8iTdqPpOEysIyA0CcG0Ex1wthqv&#10;qdY4VZOVdr8eHybtZus9v/d5vR19qwbqYxPYwFOWgyKugm24NnD+3C9WoGJCttgGJgMTRdhu5rM1&#10;Fjbc+ERDmWolIRwLNOBS6gqtY+XIY8xCRyzaV+g9Jln7WtsebxLuW73M82ftsWFpcNjRm6Pqu/zx&#10;BrqhnC47175cp+PvcHj/mKqYl8Y8Poy7V1CJxvRv/rs+WsFfCa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lDIPEAAAA3AAAAA8AAAAAAAAAAAAAAAAAmAIAAGRycy9k&#10;b3ducmV2LnhtbFBLBQYAAAAABAAEAPUAAACJ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66"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LDtsIA&#10;AADcAAAADwAAAGRycy9kb3ducmV2LnhtbERPyW7CMBC9V+IfrEHiVhyQKBAwCEqLemW5cBvFQxKI&#10;x2nsgPn7GqkSt3l668yXwVTiRo0rLSsY9BMQxJnVJecKjofv9wkI55E1VpZJwYMcLBedtzmm2t55&#10;R7e9z0UMYZeigsL7OpXSZQUZdH1bE0fubBuDPsIml7rBeww3lRwmyYc0WHJsKLCmz4Ky6741CkK7&#10;OWzHX4/r72Utx+vhdNSOwkmpXjesZiA8Bf8S/7t/dJw/mcLzmXiB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sO2wgAAANwAAAAPAAAAAAAAAAAAAAAAAJgCAABkcnMvZG93&#10;bnJldi54bWxQSwUGAAAAAAQABAD1AAAAhw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67"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3xMYA&#10;AADcAAAADwAAAGRycy9kb3ducmV2LnhtbESPT2vCQBDF70K/wzKF3nTTHkRT11AsRQWhmLaep9nJ&#10;H5KdDdlV47fvHAreZnhv3vvNKhtdpy40hMazgedZAoq48LbhysD318d0ASpEZIudZzJwowDZ+mGy&#10;wtT6Kx/pksdKSQiHFA3UMfap1qGoyWGY+Z5YtNIPDqOsQ6XtgFcJd51+SZK5dtiwNNTY06amos3P&#10;zsDps9y0p+1hn9+O1fvv/mfhfXsw5ulxfHsFFWmMd/P/9c4K/lL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l3xMYAAADcAAAADwAAAAAAAAAAAAAAAACYAgAAZHJz&#10;L2Rvd25yZXYueG1sUEsFBgAAAAAEAAQA9QAAAIsD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68"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aLMEA&#10;AADcAAAADwAAAGRycy9kb3ducmV2LnhtbERPzWoCMRC+C75DGKE3zWqh1dUoYrH0Zl19gGEzbhaT&#10;ybqJuvbpm0LB23x8v7NYdc6KG7Wh9qxgPMpAEJde11wpOB62wymIEJE1Ws+k4EEBVst+b4G59nfe&#10;062IlUghHHJUYGJscilDachhGPmGOHEn3zqMCbaV1C3eU7izcpJlb9JhzanBYEMbQ+W5uDoFr7uP&#10;T2v89VB8v3P3Y6fy8tjulHoZdOs5iEhdfIr/3V86zZ+N4e+ZdIF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imizBAAAA3AAAAA8AAAAAAAAAAAAAAAAAmAIAAGRycy9kb3du&#10;cmV2LnhtbFBLBQYAAAAABAAEAPUAAACG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69"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pmlMIA&#10;AADcAAAADwAAAGRycy9kb3ducmV2LnhtbERPTWvCQBC9F/oflil4KboxQrHRjYgg6KVgbOl1yE6z&#10;SbOzIbua+O+7gtDbPN7nrDejbcWVel87VjCfJSCIS6drrhR8nvfTJQgfkDW2jknBjTxs8uenNWba&#10;DXyiaxEqEUPYZ6jAhNBlUvrSkEU/cx1x5H5cbzFE2FdS9zjEcNvKNEnepMWaY4PBjnaGyt/iYhWk&#10;9WCoaMP3ojq+um7ZfFyaL1Jq8jJuVyACjeFf/HAfdJz/nsL9mXiB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CmaU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70"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bNYMQA&#10;AADcAAAADwAAAGRycy9kb3ducmV2LnhtbERPS2vCQBC+F/wPywi9NZu0UGzMKlootGgOPvA8ZMck&#10;bXY2yW41+uvdgtDbfHzPyeaDacSJeldbVpBEMQjiwuqaSwX73cfTBITzyBoby6TgQg7ms9FDhqm2&#10;Z97QaetLEULYpaig8r5NpXRFRQZdZFviwB1tb9AH2JdS93gO4aaRz3H8Kg3WHBoqbOm9ouJn+2sU&#10;fH13eXnZrA7HfL3urtfVkFC+VOpxPCymIDwN/l98d3/qMP/tBf6eCR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2zWDEAAAA3A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1"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UdA8IA&#10;AADcAAAADwAAAGRycy9kb3ducmV2LnhtbERP22oCMRB9L/gPYYS+adZaiq5GEalQKLTeWF+Hzbi7&#10;mEyWJNX175uC0Lc5nOvMl5014ko+NI4VjIYZCOLS6YYrBcfDZjABESKyRuOYFNwpwHLRe5pjrt2N&#10;d3Tdx0qkEA45KqhjbHMpQ1mTxTB0LXHizs5bjAn6SmqPtxRujXzJsjdpseHUUGNL65rKy/7HKpiY&#10;r+/P+9lkPmyLIpbvp+IwPin13O9WMxCRuvgvfrg/dJo/fYW/Z9IF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lR0D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2"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12lMMA&#10;AADcAAAADwAAAGRycy9kb3ducmV2LnhtbERPTUvDQBC9C/0PyxS82U2EiE27LSIKXoTaVvA4ZKfZ&#10;YHY2Zsck9de7gtDbPN7nrLeTb9VAfWwCG8gXGSjiKtiGawPHw/PNPagoyBbbwGTgTBG2m9nVGksb&#10;Rn6jYS+1SiEcSzTgRLpS61g58hgXoSNO3Cn0HiXBvta2xzGF+1bfZtmd9thwanDY0aOj6nP/7Q28&#10;hqdcpNq9f+TFlzuci7EZfnbGXM+nhxUooUku4n/3i03zlwX8PZMu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12lM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3"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G8MIA&#10;AADcAAAADwAAAGRycy9kb3ducmV2LnhtbERPS2vCQBC+F/wPywi9lLqxB5umboIKgkUo+MLrkJ0m&#10;IdnZsLtq+u/dQsHbfHzPmReD6cSVnG8sK5hOEhDEpdUNVwqOh/VrCsIHZI2dZVLwSx6KfPQ0x0zb&#10;G+/oug+ViCHsM1RQh9BnUvqyJoN+YnviyP1YZzBE6CqpHd5iuOnkW5LMpMGGY0ONPa1qKtv9xSho&#10;+Pz9xe60bTepbl/S98R1y1ap5/Gw+AQRaAgP8b97o+P8jxn8PRMv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jMbwwgAAANwAAAAPAAAAAAAAAAAAAAAAAJgCAABkcnMvZG93&#10;bnJldi54bWxQSwUGAAAAAAQABAD1AAAAhw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4"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jxGcMA&#10;AADcAAAADwAAAGRycy9kb3ducmV2LnhtbERPS2sCMRC+C/0PYQrearaV+tgapQhi9WR9QI/jZrq7&#10;uJmsSXTXf28KBW/z8T1nMmtNJa7kfGlZwWsvAUGcWV1yrmC/W7yMQPiArLGyTApu5GE2fepMMNW2&#10;4W+6bkMuYgj7FBUUIdSplD4ryKDv2Zo4cr/WGQwRulxqh00MN5V8S5KBNFhybCiwpnlB2Wl7MQoG&#10;1XHl+23zc1ou6nezPmyO7rxRqvvcfn6ACNSGh/jf/aXj/PEQ/p6JF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jxGcMAAADcAAAADwAAAAAAAAAAAAAAAACYAgAAZHJzL2Rv&#10;d25yZXYueG1sUEsFBgAAAAAEAAQA9QAAAIgDAAAAAA==&#10;" path="m14,77l5,53,,39,5,20,14,5,24,,34,5r14,5l58,20r4,9l62,48,58,63,53,77,43,82r-9,5l24,82,14,77xe" fillcolor="#005196" stroked="f">
                  <v:path arrowok="t" o:connecttype="custom" o:connectlocs="14,77;5,53;0,39;5,20;14,5;24,0;34,5;48,10;58,20;62,29;62,48;58,63;53,77;43,82;34,87;24,82;14,77" o:connectangles="0,0,0,0,0,0,0,0,0,0,0,0,0,0,0,0,0"/>
                </v:shape>
                <v:shape id="Freeform 175"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hSMQA&#10;AADcAAAADwAAAGRycy9kb3ducmV2LnhtbESPT2sCQQzF7wW/wxChtzproaWujiKCIHjSLYK3uBP3&#10;jzuZZWaq67dvDoXeEt7Le78sVoPr1J1CbDwbmE4yUMSltw1XBr6L7dsXqJiQLXaeycCTIqyWo5cF&#10;5tY/+ED3Y6qUhHDM0UCdUp9rHcuaHMaJ74lFu/rgMMkaKm0DPiTcdfo9yz61w4alocaeNjWVt+OP&#10;M1AWLV7O2eXUzorpED+2oW3d3pjX8bCeg0o0pH/z3/XOCv5MaOUZm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lIUjEAAAA3AAAAA8AAAAAAAAAAAAAAAAAmAIAAGRycy9k&#10;b3ducmV2LnhtbFBLBQYAAAAABAAEAPUAAACJAw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76"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yCcEA&#10;AADcAAAADwAAAGRycy9kb3ducmV2LnhtbERPS4vCMBC+C/6HMII3TRVZtBpFBGFlL1v14HFspg9t&#10;JqXJ1vrvN4LgbT6+56w2nalES40rLSuYjCMQxKnVJecKzqf9aA7CeWSNlWVS8CQHm3W/t8JY2wcn&#10;1B59LkIIuxgVFN7XsZQuLcigG9uaOHCZbQz6AJtc6gYfIdxUchpFX9JgyaGhwJp2BaX3459RsL//&#10;Xtrd83qYJbO0rW8m+0mqTKnhoNsuQXjq/Ef8dn/rMH+xgN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w8gnBAAAA3AAAAA8AAAAAAAAAAAAAAAAAmAIAAGRycy9kb3du&#10;cmV2LnhtbFBLBQYAAAAABAAEAPUAAACG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77"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Mma8IA&#10;AADcAAAADwAAAGRycy9kb3ducmV2LnhtbESPQYvCMBSE7wv+h/AEb2uqB9mtRhGhsniz68XbM3m2&#10;xealJlmt/94sCB6HmfmGWax624ob+dA4VjAZZyCItTMNVwoOv8XnF4gQkQ22jknBgwKsloOPBebG&#10;3XlPtzJWIkE45KigjrHLpQy6Joth7Dri5J2dtxiT9JU0Hu8Jbls5zbKZtNhwWqixo01N+lL+WQXn&#10;/bF4nL53W6fX/uCaorwe9Uap0bBfz0FE6uM7/Gr/GAWJCP9n0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UyZrwgAAANwAAAAPAAAAAAAAAAAAAAAAAJgCAABkcnMvZG93&#10;bnJldi54bWxQSwUGAAAAAAQABAD1AAAAhwM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78"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ATcUA&#10;AADcAAAADwAAAGRycy9kb3ducmV2LnhtbESPwWrDMBBE74X+g9hAL6WRkkNTXCshBAKmhUKcfMDW&#10;2ljG1spIauL+fVUI5DjMzBum3ExuEBcKsfOsYTFXIIgbbzpuNZyO+5c3EDEhGxw8k4ZfirBZPz6U&#10;WBh/5QNd6tSKDOFYoAab0lhIGRtLDuPcj8TZO/vgMGUZWmkCXjPcDXKp1Kt02HFesDjSzlLT1z9O&#10;g/o8VLvnffgKfd3ZvpKr7erjW+un2bR9B5FoSvfwrV0ZDUu1gP8z+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2QBN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79"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LrtMQA&#10;AADcAAAADwAAAGRycy9kb3ducmV2LnhtbESPQWvCQBSE7wX/w/IEb3VjDlJT11AUaT1UqAZ7fWaf&#10;ydLs25DdaPz33ULB4zAz3zDLfLCNuFLnjWMFs2kCgrh02nCloDhun19A+ICssXFMCu7kIV+NnpaY&#10;aXfjL7oeQiUihH2GCuoQ2kxKX9Zk0U9dSxy9i+sshii7SuoObxFuG5kmyVxaNBwXamxpXVP5c+it&#10;gs3iW5vz7l36k2mLvqDP/d4slJqMh7dXEIGG8Aj/tz+0gjRJ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67TEAAAA3AAAAA8AAAAAAAAAAAAAAAAAmAIAAGRycy9k&#10;b3ducmV2LnhtbFBLBQYAAAAABAAEAPUAAACJ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80"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3gv8YA&#10;AADcAAAADwAAAGRycy9kb3ducmV2LnhtbESPQWvCQBSE74X+h+UVetONilKiq0RBVHqqLbTentln&#10;Nph9G7LbJPrru4VCj8PMfMMsVr2tREuNLx0rGA0TEMS50yUXCj7et4MXED4ga6wck4IbeVgtHx8W&#10;mGrX8Ru1x1CICGGfogITQp1K6XNDFv3Q1cTRu7jGYoiyKaRusItwW8lxksykxZLjgsGaNoby6/Hb&#10;Kvi8n0z3dTq32W7r16+HS2b2006p56c+m4MI1If/8F97rxWMkwn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3gv8YAAADcAAAADwAAAAAAAAAAAAAAAACYAgAAZHJz&#10;L2Rvd25yZXYueG1sUEsFBgAAAAAEAAQA9QAAAIsDA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1"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5Y6cQA&#10;AADcAAAADwAAAGRycy9kb3ducmV2LnhtbESPS2vDMBCE74H+B7GF3hK5xoTiRA5poKWXUPIguS7W&#10;+kGslWMpsfLvq0Khx2FmvmGWq2A6cafBtZYVvM4SEMSl1S3XCo6Hj+kbCOeRNXaWScGDHKyKp8kS&#10;c21H3tF972sRIexyVNB43+dSurIhg25me+LoVXYw6KMcaqkHHCPcdDJNkrk02HJcaLCnTUPlZX8z&#10;CjgLZ5lamc1v28/37111Gq/hpNTLc1gvQHgK/j/81/7SCtIkg9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OWOnEAAAA3AAAAA8AAAAAAAAAAAAAAAAAmAIAAGRycy9k&#10;b3ducmV2LnhtbFBLBQYAAAAABAAEAPUAAACJAw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2"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O4MUA&#10;AADcAAAADwAAAGRycy9kb3ducmV2LnhtbESPQWvCQBSE7wX/w/IEL0U3SptK6ioiGKRebBS8PrLP&#10;TWj2bciuGv99tyD0OMzMN8xi1dtG3KjztWMF00kCgrh0umaj4HTcjucgfEDW2DgmBQ/ysFoOXhaY&#10;aXfnb7oVwYgIYZ+hgiqENpPSlxVZ9BPXEkfv4jqLIcrOSN3hPcJtI2dJkkqLNceFClvaVFT+FFer&#10;4Lo553n6eqmLr4+8RJOb/dvxoNRo2K8/QQTqw3/42d5pBbPkHf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Uw7gxQAAANw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3"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5w8QA&#10;AADcAAAADwAAAGRycy9kb3ducmV2LnhtbESPQWsCMRSE7wX/Q3iCt5pVRMrWKKUgSAVBV9TjY/Pc&#10;Td28LEmqu//eFAo9DjPzDbNYdbYRd/LBOFYwGWcgiEunDVcKjsX69Q1EiMgaG8ekoKcAq+XgZYG5&#10;dg/e0/0QK5EgHHJUUMfY5lKGsiaLYexa4uRdnbcYk/SV1B4fCW4bOc2yubRoOC3U2NJnTeXt8GMV&#10;zPqJMVfr+svNH09fxa7Q5+23UqNh9/EOIlIX/8N/7Y1WMM3m8HsmHQ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WOcPEAAAA3A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4"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ArHMgA&#10;AADcAAAADwAAAGRycy9kb3ducmV2LnhtbESPT2vCQBTE74V+h+UVeim6qS0qqatobYseRPyH10f2&#10;NRvMvg3ZjUn76buFQo/DzPyGmcw6W4or1b5wrOCxn4AgzpwuOFdwPLz3xiB8QNZYOiYFX+RhNr29&#10;mWCqXcs7uu5DLiKEfYoKTAhVKqXPDFn0fVcRR+/T1RZDlHUudY1thNtSDpJkKC0WHBcMVvRqKLvs&#10;G6vgeX22C2oXzcfbaeOXZtt8Py0flLq/6+YvIAJ14T/8115pBYNkBL9n4hGQ0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MCscyAAAANwAAAAPAAAAAAAAAAAAAAAAAJgCAABk&#10;cnMvZG93bnJldi54bWxQSwUGAAAAAAQABAD1AAAAjQ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5"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2lhcEA&#10;AADcAAAADwAAAGRycy9kb3ducmV2LnhtbERPTWvCQBC9C/0PyxR6kbqpQpHUTSiFQnsRTBWvQ3bM&#10;RrOzIbua9N87h0KPj/e9KSffqRsNsQ1s4GWRgSKug225MbD/+Xxeg4oJ2WIXmAz8UoSyeJhtMLdh&#10;5B3dqtQoCeGYowGXUp9rHWtHHuMi9MTCncLgMQkcGm0HHCXcd3qZZa/aY8vS4LCnD0f1pbp6A8t2&#10;dFR16bhqvuehX5+31/OBjHl6nN7fQCWa0r/4z/1lxZfJWjkjR0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NpYXBAAAA3AAAAA8AAAAAAAAAAAAAAAAAmAIAAGRycy9kb3du&#10;cmV2LnhtbFBLBQYAAAAABAAEAPUAAACG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86"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M3MQA&#10;AADcAAAADwAAAGRycy9kb3ducmV2LnhtbESPzYrCQBCE74LvMLSwN52sgqzRiSwBRRDBjR48NpnO&#10;j2Z6QmbU7Ns7wsIei+r6qmu17k0jHtS52rKCz0kEgji3uuZSwfm0GX+BcB5ZY2OZFPySg3UyHKww&#10;1vbJP/TIfCkChF2MCirv21hKl1dk0E1sSxy8wnYGfZBdKXWHzwA3jZxG0VwarDk0VNhSWlF+y+4m&#10;vKGvl+t+a29YnI6zcn9IL8d7qtTHqP9egvDU+//jv/ROK5hGC3iPCQSQ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qTNzEAAAA3A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87"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VLgcEA&#10;AADcAAAADwAAAGRycy9kb3ducmV2LnhtbERPTWvCQBC9F/oflhG8FN1EpNjoKqEg2KPRS29Ddkyi&#10;2dmQXU3aX985CD0+3vdmN7pWPagPjWcD6TwBRVx623Bl4Hzaz1agQkS22HomAz8UYLd9fdlgZv3A&#10;R3oUsVISwiFDA3WMXaZ1KGtyGOa+Ixbu4nuHUWBfadvjIOGu1YskedcOG5aGGjv6rKm8FXdnYHFo&#10;junqY19856ffsPwa3jC/kjHTyZivQUUa47/46T5Y8aUyX8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1S4HBAAAA3AAAAA8AAAAAAAAAAAAAAAAAmAIAAGRycy9kb3du&#10;cmV2LnhtbFBLBQYAAAAABAAEAPUAAACGAwAAAAA=&#10;" fillcolor="#005196" stroked="f"/>
                <v:rect id="Rectangle 188"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nuGsQA&#10;AADcAAAADwAAAGRycy9kb3ducmV2LnhtbESPQWuDQBSE74X8h+UFcinJaiglsdmIBALJUe2lt4f7&#10;qrbuW3E3avLru4VCj8PMN8Mc0tl0YqTBtZYVxJsIBHFldcu1gvfyvN6BcB5ZY2eZFNzJQXpcPB0w&#10;0XbinMbC1yKUsEtQQeN9n0jpqoYMuo3tiYP3aQeDPsihlnrAKZSbTm6j6FUabDksNNjTqaHqu7gZ&#10;BdtLm8e7/bn4yMqHe7lOz5h9kVKr5Zy9gfA0+//wH33RgYtj+D0TjoA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57hrEAAAA3AAAAA8AAAAAAAAAAAAAAAAAmAIAAGRycy9k&#10;b3ducmV2LnhtbFBLBQYAAAAABAAEAPUAAACJAwAAAAA=&#10;" fillcolor="#005196" stroked="f"/>
                <v:shape id="Freeform 189"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EkcUA&#10;AADcAAAADwAAAGRycy9kb3ducmV2LnhtbESPQWvCQBSE74X+h+UVvBSzMUip0VWqRvBSwVQ8P7PP&#10;JDT7NmRXjf/eFQo9DjPzDTNb9KYRV+pcbVnBKIpBEBdW11wqOPxshp8gnEfW2FgmBXdysJi/vsww&#10;1fbGe7rmvhQBwi5FBZX3bSqlKyoy6CLbEgfvbDuDPsiulLrDW4CbRiZx/CEN1hwWKmxpVVHxm1+M&#10;giyb7MqL267H78f8dM6+ezfOl0oN3vqvKQhPvf8P/7W3WkEySuB5Jh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u0SRxQAAANwAAAAPAAAAAAAAAAAAAAAAAJgCAABkcnMv&#10;ZG93bnJldi54bWxQSwUGAAAAAAQABAD1AAAAig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90"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nnKcYA&#10;AADcAAAADwAAAGRycy9kb3ducmV2LnhtbESPT2vCQBTE70K/w/KE3swmtkiIrpJWCkIPog2F3h7Z&#10;lz+YfZtmtzF+e7dQ6HGYmd8wm91kOjHS4FrLCpIoBkFcWt1yraD4eFukIJxH1thZJgU3crDbPsw2&#10;mGl75RONZ1+LAGGXoYLG+z6T0pUNGXSR7YmDV9nBoA9yqKUe8BrgppPLOF5Jgy2HhQZ7em2ovJx/&#10;jIKvgqv3l1vlL9+HcUrz5/3nkfdKPc6nfA3C0+T/w3/tg1awTJ7g90w4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nnKc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1"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gh8MA&#10;AADcAAAADwAAAGRycy9kb3ducmV2LnhtbESPzYoCMRCE7wu+Q2jB25pRxF1Go6ggeFFZ3YPemknP&#10;D046QxJ1fHsjCB6LqvqKms5bU4sbOV9ZVjDoJyCIM6srLhT8H9ffvyB8QNZYWyYFD/Iwn3W+pphq&#10;e+c/uh1CISKEfYoKyhCaVEqflWTQ921DHL3cOoMhSldI7fAe4aaWwyQZS4MVx4USG1qVlF0OV6Mg&#10;P4621W7pfq4nMo9ileeb9rxXqtdtFxMQgdrwCb/bG61gOBjB60w8An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Rgh8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2"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pfcUA&#10;AADcAAAADwAAAGRycy9kb3ducmV2LnhtbESPQWvCQBSE74X+h+UVequbBLQxdRUrCL14SFS8PrLP&#10;JJp9G7JrTP99VxB6HGbmG2axGk0rBupdY1lBPIlAEJdWN1wpOOy3HykI55E1tpZJwS85WC1fXxaY&#10;aXvnnIbCVyJA2GWooPa+y6R0ZU0G3cR2xME7296gD7KvpO7xHuCmlUkUzaTBhsNCjR1taiqvxc0o&#10;mOfHfEi+T/H58pnujoW7XubrSKn3t3H9BcLT6P/Dz/aPVpDEU3ic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N+l9xQAAANwAAAAPAAAAAAAAAAAAAAAAAJgCAABkcnMv&#10;ZG93bnJldi54bWxQSwUGAAAAAAQABAD1AAAAigMAAAAA&#10;" path="m9,9l,28,,48,,67,9,81r10,5l33,81,43,76r9,-9l57,52r,-14l52,24,48,9,43,4,28,,19,,9,9xe" fillcolor="#005196" stroked="f">
                  <v:path arrowok="t" o:connecttype="custom" o:connectlocs="9,9;0,28;0,48;0,67;9,81;19,86;33,81;43,76;52,67;57,52;57,38;52,24;48,9;43,4;28,0;19,0;9,9" o:connectangles="0,0,0,0,0,0,0,0,0,0,0,0,0,0,0,0,0"/>
                </v:shape>
                <v:shape id="Freeform 193"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cz8cA&#10;AADcAAAADwAAAGRycy9kb3ducmV2LnhtbESPQWvCQBSE7wX/w/KE3urGHFJJXUWEUqG00FSLvb1m&#10;n0k0+zbd3Wr8964g9DjMzDfMdN6bVhzJ+caygvEoAUFcWt1wpWD9+fwwAeEDssbWMik4k4f5bHA3&#10;xVzbE3/QsQiViBD2OSqoQ+hyKX1Zk0E/sh1x9HbWGQxRukpqh6cIN61MkySTBhuOCzV2tKypPBR/&#10;RsH37/bx5XX1s38/b7L927b/cm2RKnU/7BdPIAL14T98a6+0gnScwfVMP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9nM/HAAAA3A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4"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SvcUA&#10;AADcAAAADwAAAGRycy9kb3ducmV2LnhtbESPQWvCQBSE74L/YXmFXopuDCW1qatIQRCKiqneX7Ov&#10;ydLs25DdmvTfu0LB4zAz3zCL1WAbcaHOG8cKZtMEBHHptOFKwelzM5mD8AFZY+OYFPyRh9VyPFpg&#10;rl3PR7oUoRIRwj5HBXUIbS6lL2uy6KeuJY7et+sshii7SuoO+wi3jUyTJJMWDceFGlt6r6n8KX6t&#10;AmOzzcc+PGfF+cs8Hfv09bBNdko9PgzrNxCBhnAP/7e3WkE6e4H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hK9xQAAANw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5"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uz70A&#10;AADcAAAADwAAAGRycy9kb3ducmV2LnhtbERPSwrCMBDdC94hjOBO07qQUo0iQkFcKGoPMDRjW20m&#10;pYm23t4sBJeP919vB9OIN3WutqwgnkcgiAuray4V5LdsloBwHlljY5kUfMjBdjMerTHVtucLva++&#10;FCGEXYoKKu/bVEpXVGTQzW1LHLi77Qz6ALtS6g77EG4auYiipTRYc2iosKV9RcXz+jIKXtmgz/m9&#10;LXeNO17qU188PCZKTSfDbgXC0+D/4p/7oBUs4rA2nAlHQG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i8uz7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96"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xcUA&#10;AADcAAAADwAAAGRycy9kb3ducmV2LnhtbESPwWrDMBBE74X+g9hCb43sHJrUjWxKoBAoPjhpD70t&#10;1sYytVaupcT230eBQI7DzLxhNsVkO3GmwbeOFaSLBARx7XTLjYLvw+fLGoQPyBo7x6RgJg9F/viw&#10;wUy7kSs670MjIoR9hgpMCH0mpa8NWfQL1xNH7+gGiyHKoZF6wDHCbSeXSfIqLbYcFwz2tDVU/+1P&#10;VsEX/lSn7U7/dsc5/W9suTJlWCn1/DR9vIMINIV7+NbeaQXL9A2uZ+IR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NM/FxQAAANwAAAAPAAAAAAAAAAAAAAAAAJgCAABkcnMv&#10;ZG93bnJldi54bWxQSwUGAAAAAAQABAD1AAAAig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97"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Db+8MA&#10;AADcAAAADwAAAGRycy9kb3ducmV2LnhtbERPu2rDMBTdC/kHcQvZarkeSnEih5IQaEuG1gkk3S7W&#10;9YNYV0aSHefvq6HQ8XDe681sejGR851lBc9JCoK4srrjRsHpuH96BeEDssbeMim4k4dNsXhYY67t&#10;jb9pKkMjYgj7HBW0IQy5lL5qyaBP7EAcudo6gyFC10jt8BbDTS+zNH2RBjuODS0OtG2pupajUfAz&#10;j5f0c3f/+KLdpTmf+kN9Lr1Sy8f5bQUi0Bz+xX/ud60gy+L8eCYeAV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Db+8MAAADcAAAADwAAAAAAAAAAAAAAAACYAgAAZHJzL2Rv&#10;d25yZXYueG1sUEsFBgAAAAAEAAQA9QAAAIg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98"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2sYsQA&#10;AADcAAAADwAAAGRycy9kb3ducmV2LnhtbESPQYvCMBSE74L/ITzBm03bg7hdo4jsghcP1oLXR/O2&#10;rTYvpUm17q/fCMIeh5n5hllvR9OKO/WusawgiWIQxKXVDVcKivP3YgXCeWSNrWVS8CQH2810ssZM&#10;2wef6J77SgQIuwwV1N53mZSurMmgi2xHHLwf2xv0QfaV1D0+Aty0Mo3jpTTYcFiosaN9TeUtH4wC&#10;exm6Nv5ovo6/xSE/D9fb3ieFUvPZuPsE4Wn0/+F3+6AVpGkCrzPhCM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rGLEAAAA3AAAAA8AAAAAAAAAAAAAAAAAmAIAAGRycy9k&#10;b3ducmV2LnhtbFBLBQYAAAAABAAEAPUAAACJAw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99"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FL8MA&#10;AADcAAAADwAAAGRycy9kb3ducmV2LnhtbESPQWvCQBSE7wX/w/IEb3VjDtJGVxFBVDw1Vc+P7DMb&#10;zL4N2TUm/vpuodDjMDPfMMt1b2vRUesrxwpm0wQEceF0xaWC8/fu/QOED8gaa8ekYCAP69XobYmZ&#10;dk/+oi4PpYgQ9hkqMCE0mZS+MGTRT11DHL2bay2GKNtS6hafEW5rmSbJXFqsOC4YbGhrqLjnD6ug&#10;6fLhsjH153U4vLr98TQUPsmVmoz7zQJEoD78h//aB60gTVP4PROP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FL8MAAADcAAAADwAAAAAAAAAAAAAAAACYAgAAZHJzL2Rv&#10;d25yZXYueG1sUEsFBgAAAAAEAAQA9QAAAIg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200"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zyb8MA&#10;AADcAAAADwAAAGRycy9kb3ducmV2LnhtbESPzWoCQRCE7wHfYWjBW5x1hURXR9FAxEMubvIA7U7v&#10;D+70LDutrm/vBAI5FlX1FbXeDq5VN+pD49nAbJqAIi68bbgy8PP9+boAFQTZYuuZDDwowHYzellj&#10;Zv2dT3TLpVIRwiFDA7VIl2kdipochqnviKNX+t6hRNlX2vZ4j3DX6jRJ3rTDhuNCjR191FRc8qsz&#10;cBLxs+r961wSLpbXst3bAw3GTMbDbgVKaJD/8F/7aA2k6Rx+z8Qjo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zyb8MAAADc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1"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1eT8QA&#10;AADcAAAADwAAAGRycy9kb3ducmV2LnhtbESPUWvCMBSF34X9h3AHvmlqkSGdUUQYjAnCrLg9Xppr&#10;m9nclCTT9t+bwcDHwznnO5zluretuJIPxrGC2TQDQVw5bbhWcCzfJgsQISJrbB2TgoECrFdPoyUW&#10;2t34k66HWIsE4VCggibGrpAyVA1ZDFPXESfv7LzFmKSvpfZ4S3DbyjzLXqRFw2mhwY62DVWXw69V&#10;MB9mxpytG74v/nj6KPel/tr9KDV+7jevICL18RH+b79rBXk+h78z6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9Xk/EAAAA3A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2"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r+YcMA&#10;AADcAAAADwAAAGRycy9kb3ducmV2LnhtbESPQWvCQBSE74X+h+UJvdWNAYtEVxFBEOrFqPdn9pmE&#10;ZN+m2adJ/323UOhxmJlvmNVmdK16Uh9qzwZm0wQUceFtzaWBy3n/vgAVBNli65kMfFOAzfr1ZYWZ&#10;9QOf6JlLqSKEQ4YGKpEu0zoUFTkMU98RR+/ue4cSZV9q2+MQ4a7VaZJ8aIc1x4UKO9pVVDT5wxlo&#10;5revo3yOzXDsSuFzfc1Pj5kxb5NxuwQlNMp/+K99sAbSdA6/Z+IR0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r+Yc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3"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4x8MA&#10;AADcAAAADwAAAGRycy9kb3ducmV2LnhtbESPX2vCMBTF34V9h3AHe9PUDq1Uo4yB23xznejrpbk2&#10;xeamNFG7b28EwcfD+fPjLFa9bcSFOl87VjAeJSCIS6drrhTs/tbDGQgfkDU2jknBP3lYLV8GC8y1&#10;u/IvXYpQiTjCPkcFJoQ2l9KXhiz6kWuJo3d0ncUQZVdJ3eE1jttGpkkylRZrjgSDLX0aKk/F2UZI&#10;PTsdjtmk2bzvTZJ9Zfvtt0uVenvtP+YgAvXhGX60f7SCNJ3C/Uw8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4x8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4"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G0p8YA&#10;AADcAAAADwAAAGRycy9kb3ducmV2LnhtbESPW2sCMRSE3wv9D+EUfKvZLuJlNUqpFqTQBy8gvh02&#10;x83i5iQkqW7/fVMo9HGYmW+Yxaq3nbhRiK1jBS/DAgRx7XTLjYLj4f15CiImZI2dY1LwTRFWy8eH&#10;BVba3XlHt31qRIZwrFCBSclXUsbakMU4dJ44excXLKYsQyN1wHuG206WRTGWFlvOCwY9vRmqr/sv&#10;q+DTTjbr9eyj2HpzOgc3Oo/7kVdq8NS/zkEk6tN/+K+91QrKcgK/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G0p8YAAADcAAAADwAAAAAAAAAAAAAAAACYAgAAZHJz&#10;L2Rvd25yZXYueG1sUEsFBgAAAAAEAAQA9QAAAIsD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5"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NOsEA&#10;AADcAAAADwAAAGRycy9kb3ducmV2LnhtbERPTWvCQBC9F/oflhG8FN0YpNjoKqEg2KPRS29Ddkyi&#10;2dmQXU3aX985CD0+3vdmN7pWPagPjWcDi3kCirj0tuHKwPm0n61AhYhssfVMBn4owG77+rLBzPqB&#10;j/QoYqUkhEOGBuoYu0zrUNbkMMx9RyzcxfcOo8C+0rbHQcJdq9MkedcOG5aGGjv6rKm8FXdnID00&#10;x8XqY19856ffsPwa3jC/kjHTyZivQUUa47/46T5Y8aWyVs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vjTrBAAAA3AAAAA8AAAAAAAAAAAAAAAAAmAIAAGRycy9kb3du&#10;cmV2LnhtbFBLBQYAAAAABAAEAPUAAACGAwAAAAA=&#10;" fillcolor="#005196" stroked="f"/>
                <v:rect id="Rectangle 206"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MoocQA&#10;AADcAAAADwAAAGRycy9kb3ducmV2LnhtbESPQWvCQBSE7wX/w/KEXopuEkrR1DWEgqBHoxdvj+xr&#10;sm32bchuTeqv7wpCj8PMN8Nsisl24kqDN44VpMsEBHHttOFGwfm0W6xA+ICssXNMCn7JQ7GdPW0w&#10;127kI12r0IhYwj5HBW0IfS6lr1uy6JeuJ47epxsshiiHRuoBx1huO5klyZu0aDgutNjTR0v1d/Vj&#10;FWR7c0xX6111KU83/3oYX7D8IqWe51P5DiLQFP7DD3qvI5et4X4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jKKHEAAAA3AAAAA8AAAAAAAAAAAAAAAAAmAIAAGRycy9k&#10;b3ducmV2LnhtbFBLBQYAAAAABAAEAPUAAACJAwAAAAA=&#10;" fillcolor="#005196" stroked="f"/>
                <w10:wrap anchorx="margin"/>
              </v:group>
            </w:pict>
          </mc:Fallback>
        </mc:AlternateContent>
      </w:r>
      <w:r w:rsidRPr="00246D94">
        <w:rPr>
          <w:rFonts w:eastAsia="Times New Roman" w:cs="Times New Roman"/>
          <w:b/>
          <w:sz w:val="28"/>
          <w:szCs w:val="28"/>
        </w:rPr>
        <w:t>TRƯỜNG ĐH CÔNG NGHỆ THÔNG TIN</w:t>
      </w:r>
    </w:p>
    <w:p w:rsidR="00246D94" w:rsidRPr="00246D94" w:rsidRDefault="00246D94" w:rsidP="00246D94">
      <w:pPr>
        <w:tabs>
          <w:tab w:val="center" w:pos="3420"/>
        </w:tabs>
        <w:spacing w:after="120" w:line="360" w:lineRule="auto"/>
        <w:ind w:left="-270" w:right="-51" w:firstLine="567"/>
        <w:jc w:val="center"/>
        <w:rPr>
          <w:rFonts w:eastAsia="Times New Roman" w:cs="Times New Roman"/>
          <w:b/>
          <w:sz w:val="21"/>
          <w:szCs w:val="28"/>
        </w:rPr>
      </w:pPr>
      <w:r w:rsidRPr="00246D94">
        <w:rPr>
          <w:rFonts w:eastAsia="Times New Roman" w:cs="Times New Roman"/>
          <w:b/>
          <w:sz w:val="21"/>
          <w:szCs w:val="28"/>
        </w:rPr>
        <w:t>KHOA CÔNG NGHỆ PHẦN MỀM</w:t>
      </w:r>
    </w:p>
    <w:p w:rsidR="00246D94" w:rsidRPr="00246D94" w:rsidRDefault="00246D94" w:rsidP="00246D94">
      <w:pPr>
        <w:tabs>
          <w:tab w:val="center" w:pos="3420"/>
        </w:tabs>
        <w:spacing w:after="120" w:line="360" w:lineRule="auto"/>
        <w:ind w:left="-270" w:right="-51" w:firstLine="567"/>
        <w:jc w:val="center"/>
        <w:rPr>
          <w:rFonts w:eastAsia="Times New Roman" w:cs="Times New Roman"/>
          <w:sz w:val="28"/>
          <w:szCs w:val="28"/>
        </w:rPr>
      </w:pPr>
      <w:r w:rsidRPr="00246D94">
        <w:rPr>
          <w:rFonts w:eastAsia="Times New Roman" w:cs="Times New Roman"/>
          <w:sz w:val="28"/>
          <w:szCs w:val="28"/>
        </w:rPr>
        <w:t>-----</w:t>
      </w:r>
      <w:r w:rsidRPr="00246D94">
        <w:rPr>
          <w:rFonts w:eastAsia="Times New Roman" w:cs="Times New Roman"/>
          <w:sz w:val="28"/>
          <w:szCs w:val="28"/>
        </w:rPr>
        <w:sym w:font="Wingdings" w:char="F09A"/>
      </w:r>
      <w:r w:rsidRPr="00246D94">
        <w:rPr>
          <w:rFonts w:eastAsia="Times New Roman" w:cs="Times New Roman"/>
          <w:sz w:val="28"/>
          <w:szCs w:val="28"/>
        </w:rPr>
        <w:sym w:font="Wingdings" w:char="F09B"/>
      </w:r>
      <w:r w:rsidRPr="00246D94">
        <w:rPr>
          <w:rFonts w:eastAsia="Times New Roman" w:cs="Times New Roman"/>
          <w:sz w:val="28"/>
          <w:szCs w:val="28"/>
        </w:rPr>
        <w:sym w:font="Wingdings" w:char="F026"/>
      </w:r>
      <w:r w:rsidRPr="00246D94">
        <w:rPr>
          <w:rFonts w:eastAsia="Times New Roman" w:cs="Times New Roman"/>
          <w:sz w:val="28"/>
          <w:szCs w:val="28"/>
        </w:rPr>
        <w:sym w:font="Wingdings" w:char="F09A"/>
      </w:r>
      <w:r w:rsidRPr="00246D94">
        <w:rPr>
          <w:rFonts w:eastAsia="Times New Roman" w:cs="Times New Roman"/>
          <w:sz w:val="28"/>
          <w:szCs w:val="28"/>
        </w:rPr>
        <w:sym w:font="Wingdings" w:char="F09B"/>
      </w:r>
      <w:r w:rsidRPr="00246D94">
        <w:rPr>
          <w:rFonts w:eastAsia="Times New Roman" w:cs="Times New Roman"/>
          <w:sz w:val="28"/>
          <w:szCs w:val="28"/>
        </w:rPr>
        <w:t>-----</w:t>
      </w:r>
    </w:p>
    <w:p w:rsidR="00246D94" w:rsidRPr="00246D94" w:rsidRDefault="00246D94" w:rsidP="00246D94">
      <w:pPr>
        <w:spacing w:after="120" w:line="360" w:lineRule="auto"/>
        <w:ind w:left="-270" w:firstLine="567"/>
        <w:jc w:val="center"/>
        <w:rPr>
          <w:rFonts w:eastAsia="Times New Roman" w:cs="Times New Roman"/>
          <w:b/>
          <w:sz w:val="28"/>
          <w:szCs w:val="28"/>
        </w:rPr>
      </w:pPr>
      <w:r w:rsidRPr="00246D94">
        <w:rPr>
          <w:rFonts w:eastAsia="Times New Roman" w:cs="Times New Roman"/>
          <w:b/>
          <w:noProof/>
          <w:sz w:val="28"/>
          <w:szCs w:val="28"/>
        </w:rPr>
        <w:drawing>
          <wp:inline distT="0" distB="0" distL="0" distR="0" wp14:anchorId="3C2C6FA3" wp14:editId="0FC39C74">
            <wp:extent cx="1238250" cy="952500"/>
            <wp:effectExtent l="0" t="0" r="0" b="0"/>
            <wp:docPr id="1" name="Picture 1" descr="logo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uit"/>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238250" cy="952500"/>
                    </a:xfrm>
                    <a:prstGeom prst="rect">
                      <a:avLst/>
                    </a:prstGeom>
                    <a:noFill/>
                    <a:ln>
                      <a:noFill/>
                    </a:ln>
                  </pic:spPr>
                </pic:pic>
              </a:graphicData>
            </a:graphic>
          </wp:inline>
        </w:drawing>
      </w:r>
    </w:p>
    <w:p w:rsidR="00246D94" w:rsidRPr="00246D94" w:rsidRDefault="00246D94" w:rsidP="00246D94">
      <w:pPr>
        <w:spacing w:after="120" w:line="360" w:lineRule="auto"/>
        <w:ind w:left="-270" w:firstLine="567"/>
        <w:jc w:val="center"/>
        <w:rPr>
          <w:rFonts w:eastAsia="Times New Roman" w:cs="Times New Roman"/>
          <w:b/>
          <w:sz w:val="50"/>
          <w:szCs w:val="50"/>
        </w:rPr>
      </w:pPr>
      <w:r>
        <w:rPr>
          <w:rFonts w:eastAsia="Times New Roman" w:cs="Times New Roman"/>
          <w:b/>
          <w:sz w:val="50"/>
          <w:szCs w:val="50"/>
        </w:rPr>
        <w:t>BÁO CÁO</w:t>
      </w:r>
    </w:p>
    <w:p w:rsidR="00246D94" w:rsidRPr="00246D94" w:rsidRDefault="00246D94" w:rsidP="00246D94">
      <w:pPr>
        <w:spacing w:after="120" w:line="360" w:lineRule="auto"/>
        <w:ind w:left="-270" w:firstLine="567"/>
        <w:jc w:val="center"/>
        <w:rPr>
          <w:rFonts w:eastAsia="Times New Roman" w:cs="Times New Roman"/>
          <w:b/>
          <w:sz w:val="50"/>
          <w:szCs w:val="50"/>
        </w:rPr>
      </w:pPr>
      <w:r>
        <w:rPr>
          <w:rFonts w:eastAsia="Times New Roman" w:cs="Times New Roman"/>
          <w:b/>
          <w:sz w:val="50"/>
          <w:szCs w:val="50"/>
        </w:rPr>
        <w:t>ĐỒ ÁN MÔN HỌC CHUYÊN NGÀNH</w:t>
      </w:r>
    </w:p>
    <w:p w:rsidR="00246D94" w:rsidRPr="00246D94" w:rsidRDefault="00246D94" w:rsidP="00246D94">
      <w:pPr>
        <w:spacing w:after="80" w:line="360" w:lineRule="auto"/>
        <w:ind w:left="-270" w:firstLine="900"/>
        <w:jc w:val="both"/>
        <w:rPr>
          <w:rFonts w:eastAsia="Times New Roman" w:cs="Times New Roman"/>
          <w:b/>
          <w:sz w:val="28"/>
          <w:szCs w:val="28"/>
        </w:rPr>
      </w:pPr>
      <w:r w:rsidRPr="00246D94">
        <w:rPr>
          <w:rFonts w:eastAsia="Times New Roman" w:cs="Times New Roman"/>
          <w:b/>
          <w:sz w:val="28"/>
          <w:szCs w:val="28"/>
        </w:rPr>
        <w:t>Đề tài:</w:t>
      </w:r>
    </w:p>
    <w:p w:rsidR="00246D94" w:rsidRDefault="00721986" w:rsidP="00246D94">
      <w:pPr>
        <w:spacing w:after="120" w:line="360" w:lineRule="auto"/>
        <w:ind w:left="-270" w:firstLine="567"/>
        <w:jc w:val="center"/>
        <w:rPr>
          <w:rFonts w:eastAsia="Times New Roman" w:cs="Times New Roman"/>
          <w:b/>
          <w:sz w:val="40"/>
          <w:szCs w:val="40"/>
        </w:rPr>
      </w:pPr>
      <w:r>
        <w:rPr>
          <w:rFonts w:eastAsia="Times New Roman" w:cs="Times New Roman"/>
          <w:b/>
          <w:sz w:val="40"/>
          <w:szCs w:val="40"/>
        </w:rPr>
        <w:t>TÌM HIỂU CÔNG NGHỆ WebRTC VÀ</w:t>
      </w:r>
    </w:p>
    <w:p w:rsidR="00721986" w:rsidRPr="00246D94" w:rsidRDefault="00721986" w:rsidP="00246D94">
      <w:pPr>
        <w:spacing w:after="120" w:line="360" w:lineRule="auto"/>
        <w:ind w:left="-270" w:firstLine="567"/>
        <w:jc w:val="center"/>
        <w:rPr>
          <w:rFonts w:eastAsia="Times New Roman" w:cs="Times New Roman"/>
          <w:b/>
          <w:sz w:val="40"/>
          <w:szCs w:val="40"/>
        </w:rPr>
      </w:pPr>
      <w:r>
        <w:rPr>
          <w:rFonts w:eastAsia="Times New Roman" w:cs="Times New Roman"/>
          <w:b/>
          <w:sz w:val="40"/>
          <w:szCs w:val="40"/>
        </w:rPr>
        <w:t>XÂY DỰNG ỨNG DỤNG MINH HỌA</w:t>
      </w:r>
    </w:p>
    <w:p w:rsidR="00246D94" w:rsidRPr="00246D94" w:rsidRDefault="00246D94" w:rsidP="00246D94">
      <w:pPr>
        <w:tabs>
          <w:tab w:val="left" w:pos="0"/>
        </w:tabs>
        <w:spacing w:before="360" w:after="120" w:line="360" w:lineRule="auto"/>
        <w:ind w:left="-270" w:firstLine="567"/>
        <w:jc w:val="both"/>
        <w:rPr>
          <w:rFonts w:eastAsia="Times New Roman" w:cs="Times New Roman"/>
          <w:sz w:val="32"/>
          <w:szCs w:val="28"/>
        </w:rPr>
      </w:pPr>
      <w:r w:rsidRPr="00246D94">
        <w:rPr>
          <w:rFonts w:eastAsia="Times New Roman" w:cs="Times New Roman"/>
          <w:b/>
          <w:sz w:val="44"/>
          <w:szCs w:val="28"/>
        </w:rPr>
        <w:tab/>
      </w:r>
      <w:r w:rsidRPr="00246D94">
        <w:rPr>
          <w:rFonts w:eastAsia="Times New Roman" w:cs="Times New Roman"/>
          <w:sz w:val="32"/>
          <w:szCs w:val="28"/>
        </w:rPr>
        <w:t xml:space="preserve">Giảng viên hướng dẫn: </w:t>
      </w:r>
      <w:r w:rsidRPr="00246D94">
        <w:rPr>
          <w:rFonts w:eastAsia="Times New Roman" w:cs="Times New Roman"/>
          <w:sz w:val="32"/>
          <w:szCs w:val="28"/>
        </w:rPr>
        <w:tab/>
      </w:r>
    </w:p>
    <w:p w:rsidR="00246D94" w:rsidRPr="00246D94" w:rsidRDefault="00246D94" w:rsidP="00246D94">
      <w:pPr>
        <w:tabs>
          <w:tab w:val="left" w:pos="0"/>
        </w:tabs>
        <w:spacing w:after="120" w:line="360" w:lineRule="auto"/>
        <w:ind w:left="-270" w:firstLine="567"/>
        <w:jc w:val="both"/>
        <w:rPr>
          <w:rFonts w:eastAsia="Times New Roman" w:cs="Times New Roman"/>
          <w:b/>
          <w:sz w:val="32"/>
          <w:szCs w:val="28"/>
        </w:rPr>
      </w:pPr>
      <w:r w:rsidRPr="00246D94">
        <w:rPr>
          <w:rFonts w:eastAsia="Times New Roman" w:cs="Times New Roman"/>
          <w:sz w:val="32"/>
          <w:szCs w:val="28"/>
        </w:rPr>
        <w:tab/>
      </w:r>
      <w:r w:rsidRPr="00246D94">
        <w:rPr>
          <w:rFonts w:eastAsia="Times New Roman" w:cs="Times New Roman"/>
          <w:sz w:val="32"/>
          <w:szCs w:val="28"/>
        </w:rPr>
        <w:tab/>
      </w:r>
      <w:r w:rsidRPr="00246D94">
        <w:rPr>
          <w:rFonts w:eastAsia="Times New Roman" w:cs="Times New Roman"/>
          <w:sz w:val="32"/>
          <w:szCs w:val="28"/>
        </w:rPr>
        <w:tab/>
      </w:r>
      <w:r w:rsidRPr="00246D94">
        <w:rPr>
          <w:rFonts w:eastAsia="Times New Roman" w:cs="Times New Roman"/>
          <w:sz w:val="32"/>
          <w:szCs w:val="28"/>
        </w:rPr>
        <w:tab/>
      </w:r>
      <w:r w:rsidRPr="00246D94">
        <w:rPr>
          <w:rFonts w:eastAsia="Times New Roman" w:cs="Times New Roman"/>
          <w:sz w:val="32"/>
          <w:szCs w:val="28"/>
        </w:rPr>
        <w:tab/>
      </w:r>
      <w:r w:rsidRPr="00246D94">
        <w:rPr>
          <w:rFonts w:eastAsia="Times New Roman" w:cs="Times New Roman"/>
          <w:b/>
          <w:sz w:val="32"/>
          <w:szCs w:val="28"/>
        </w:rPr>
        <w:t xml:space="preserve">Thạc sĩ </w:t>
      </w:r>
      <w:r w:rsidR="00412289">
        <w:rPr>
          <w:rFonts w:eastAsia="Times New Roman" w:cs="Times New Roman"/>
          <w:b/>
          <w:sz w:val="32"/>
          <w:szCs w:val="28"/>
        </w:rPr>
        <w:t>Phạm Thi Vương</w:t>
      </w:r>
    </w:p>
    <w:p w:rsidR="00246D94" w:rsidRPr="00246D94" w:rsidRDefault="00246D94" w:rsidP="00246D94">
      <w:pPr>
        <w:tabs>
          <w:tab w:val="left" w:pos="0"/>
        </w:tabs>
        <w:spacing w:after="120" w:line="360" w:lineRule="auto"/>
        <w:ind w:left="-270" w:firstLine="567"/>
        <w:jc w:val="both"/>
        <w:rPr>
          <w:rFonts w:eastAsia="Times New Roman" w:cs="Times New Roman"/>
          <w:sz w:val="32"/>
          <w:szCs w:val="32"/>
        </w:rPr>
      </w:pPr>
      <w:r w:rsidRPr="00246D94">
        <w:rPr>
          <w:rFonts w:eastAsia="Times New Roman" w:cs="Times New Roman"/>
          <w:sz w:val="32"/>
          <w:szCs w:val="32"/>
        </w:rPr>
        <w:tab/>
        <w:t>Sinh viên thực hiện:</w:t>
      </w:r>
      <w:r w:rsidRPr="00246D94">
        <w:rPr>
          <w:rFonts w:eastAsia="Times New Roman" w:cs="Times New Roman"/>
          <w:sz w:val="32"/>
          <w:szCs w:val="32"/>
        </w:rPr>
        <w:tab/>
      </w:r>
    </w:p>
    <w:p w:rsidR="00246D94" w:rsidRPr="00246D94" w:rsidRDefault="00246D94" w:rsidP="00246D94">
      <w:pPr>
        <w:tabs>
          <w:tab w:val="left" w:pos="0"/>
        </w:tabs>
        <w:spacing w:after="120" w:line="360" w:lineRule="auto"/>
        <w:ind w:left="-270" w:firstLine="567"/>
        <w:jc w:val="both"/>
        <w:rPr>
          <w:rFonts w:eastAsia="Times New Roman" w:cs="Times New Roman"/>
          <w:sz w:val="32"/>
          <w:szCs w:val="32"/>
        </w:rPr>
      </w:pPr>
      <w:r w:rsidRPr="00246D94">
        <w:rPr>
          <w:rFonts w:eastAsia="Times New Roman" w:cs="Times New Roman"/>
          <w:sz w:val="32"/>
          <w:szCs w:val="32"/>
        </w:rPr>
        <w:tab/>
      </w:r>
      <w:r w:rsidRPr="00246D94">
        <w:rPr>
          <w:rFonts w:eastAsia="Times New Roman" w:cs="Times New Roman"/>
          <w:sz w:val="32"/>
          <w:szCs w:val="32"/>
        </w:rPr>
        <w:tab/>
      </w:r>
      <w:r w:rsidRPr="00246D94">
        <w:rPr>
          <w:rFonts w:eastAsia="Times New Roman" w:cs="Times New Roman"/>
          <w:sz w:val="32"/>
          <w:szCs w:val="32"/>
        </w:rPr>
        <w:tab/>
      </w:r>
      <w:r w:rsidRPr="00246D94">
        <w:rPr>
          <w:rFonts w:eastAsia="Times New Roman" w:cs="Times New Roman"/>
          <w:sz w:val="32"/>
          <w:szCs w:val="32"/>
        </w:rPr>
        <w:tab/>
      </w:r>
      <w:r w:rsidRPr="00246D94">
        <w:rPr>
          <w:rFonts w:eastAsia="Times New Roman" w:cs="Times New Roman"/>
          <w:sz w:val="32"/>
          <w:szCs w:val="32"/>
        </w:rPr>
        <w:tab/>
        <w:t xml:space="preserve">12520053 </w:t>
      </w:r>
      <w:r w:rsidRPr="00246D94">
        <w:rPr>
          <w:rFonts w:eastAsia="Times New Roman" w:cs="Times New Roman"/>
          <w:sz w:val="32"/>
          <w:szCs w:val="32"/>
        </w:rPr>
        <w:tab/>
        <w:t>Nguyễn Viết Danh</w:t>
      </w:r>
    </w:p>
    <w:p w:rsidR="00246D94" w:rsidRPr="00246D94" w:rsidRDefault="00E60065" w:rsidP="00246D94">
      <w:pPr>
        <w:tabs>
          <w:tab w:val="left" w:pos="0"/>
          <w:tab w:val="left" w:pos="3600"/>
        </w:tabs>
        <w:spacing w:after="120" w:line="360" w:lineRule="auto"/>
        <w:ind w:left="-270" w:firstLine="567"/>
        <w:jc w:val="both"/>
        <w:rPr>
          <w:rFonts w:eastAsia="Times New Roman" w:cs="Times New Roman"/>
          <w:sz w:val="32"/>
          <w:szCs w:val="32"/>
        </w:rPr>
      </w:pPr>
      <w:r>
        <w:rPr>
          <w:rFonts w:eastAsia="Times New Roman" w:cs="Times New Roman"/>
          <w:sz w:val="32"/>
          <w:szCs w:val="32"/>
        </w:rPr>
        <w:tab/>
        <w:t>12520000</w:t>
      </w:r>
      <w:r w:rsidR="00246D94" w:rsidRPr="00246D94">
        <w:rPr>
          <w:rFonts w:eastAsia="Times New Roman" w:cs="Times New Roman"/>
          <w:sz w:val="32"/>
          <w:szCs w:val="32"/>
        </w:rPr>
        <w:tab/>
      </w:r>
      <w:r w:rsidR="00E56B78">
        <w:rPr>
          <w:rFonts w:eastAsia="Times New Roman" w:cs="Times New Roman"/>
          <w:sz w:val="32"/>
          <w:szCs w:val="32"/>
        </w:rPr>
        <w:t>Đỗ Hoàng Phương</w:t>
      </w:r>
      <w:r w:rsidR="00EE0D08">
        <w:rPr>
          <w:rFonts w:eastAsia="Times New Roman" w:cs="Times New Roman"/>
          <w:sz w:val="32"/>
          <w:szCs w:val="32"/>
        </w:rPr>
        <w:t>s</w:t>
      </w:r>
      <w:r w:rsidR="00246D94" w:rsidRPr="00246D94">
        <w:rPr>
          <w:rFonts w:eastAsia="Times New Roman" w:cs="Times New Roman"/>
          <w:sz w:val="32"/>
          <w:szCs w:val="32"/>
        </w:rPr>
        <w:tab/>
      </w:r>
    </w:p>
    <w:p w:rsidR="00E60065" w:rsidRPr="00246D94" w:rsidRDefault="00246D94" w:rsidP="00E60065">
      <w:pPr>
        <w:tabs>
          <w:tab w:val="left" w:pos="0"/>
          <w:tab w:val="left" w:pos="3600"/>
        </w:tabs>
        <w:spacing w:after="120" w:line="360" w:lineRule="auto"/>
        <w:ind w:left="-270" w:firstLine="567"/>
        <w:jc w:val="both"/>
        <w:rPr>
          <w:rFonts w:eastAsia="Times New Roman" w:cs="Times New Roman"/>
          <w:sz w:val="32"/>
          <w:szCs w:val="32"/>
        </w:rPr>
      </w:pPr>
      <w:r w:rsidRPr="00246D94">
        <w:rPr>
          <w:rFonts w:eastAsia="Times New Roman" w:cs="Times New Roman"/>
          <w:sz w:val="32"/>
          <w:szCs w:val="32"/>
        </w:rPr>
        <w:tab/>
      </w:r>
    </w:p>
    <w:p w:rsidR="00246D94" w:rsidRPr="00246D94" w:rsidRDefault="00246D94" w:rsidP="00246D94">
      <w:pPr>
        <w:tabs>
          <w:tab w:val="left" w:pos="0"/>
          <w:tab w:val="left" w:pos="3600"/>
        </w:tabs>
        <w:spacing w:after="120" w:line="360" w:lineRule="auto"/>
        <w:ind w:left="-270" w:firstLine="567"/>
        <w:jc w:val="both"/>
        <w:rPr>
          <w:rFonts w:eastAsia="Times New Roman" w:cs="Times New Roman"/>
          <w:sz w:val="32"/>
          <w:szCs w:val="32"/>
        </w:rPr>
      </w:pPr>
    </w:p>
    <w:p w:rsidR="00246D94" w:rsidRDefault="00246D94">
      <w:r>
        <w:br w:type="page"/>
      </w:r>
    </w:p>
    <w:p w:rsidR="00246D94" w:rsidRDefault="00246D94">
      <w:r>
        <w:lastRenderedPageBreak/>
        <w:br w:type="page"/>
      </w:r>
    </w:p>
    <w:p w:rsidR="00E60065" w:rsidRDefault="00EE0D08" w:rsidP="00E60065">
      <w:pPr>
        <w:pStyle w:val="Heading1"/>
        <w:rPr>
          <w:sz w:val="26"/>
          <w:szCs w:val="26"/>
        </w:rPr>
      </w:pPr>
      <w:r>
        <w:rPr>
          <w:sz w:val="26"/>
          <w:szCs w:val="26"/>
        </w:rPr>
        <w:lastRenderedPageBreak/>
        <w:t>Tìm hiểu công nghệ w</w:t>
      </w:r>
      <w:r>
        <w:rPr>
          <w:caps w:val="0"/>
          <w:sz w:val="26"/>
          <w:szCs w:val="26"/>
        </w:rPr>
        <w:t>eb</w:t>
      </w:r>
      <w:r>
        <w:rPr>
          <w:sz w:val="26"/>
          <w:szCs w:val="26"/>
        </w:rPr>
        <w:t>rtc</w:t>
      </w:r>
    </w:p>
    <w:p w:rsidR="001E49C2" w:rsidRDefault="001E49C2" w:rsidP="001E49C2">
      <w:pPr>
        <w:ind w:firstLine="720"/>
      </w:pPr>
      <w:r w:rsidRPr="001E49C2">
        <w:rPr>
          <w:b/>
        </w:rPr>
        <w:t>WebRTC</w:t>
      </w:r>
      <w:r>
        <w:t xml:space="preserve"> yêu cầu các nhà phát triển ứng dụng phải có khả năng phát triển các ứng dụng dạng rich application, truyền thông đa phương tiện thời gian thực trên nền web mà không cài đặt các plugin liên quan. Mục đích của nó nhằm hỗ trợ xây dựng một nền tảng RTC mạnh mẽ có thể làm việc với nhiều trình duyệt khác nhau, nhiều nền tảng khác nhau.</w:t>
      </w:r>
    </w:p>
    <w:p w:rsidR="001E49C2" w:rsidRDefault="001E49C2" w:rsidP="001E49C2"/>
    <w:p w:rsidR="001E49C2" w:rsidRDefault="001E49C2" w:rsidP="001E49C2">
      <w:pPr>
        <w:jc w:val="center"/>
      </w:pPr>
      <w:r>
        <w:rPr>
          <w:noProof/>
        </w:rPr>
        <w:drawing>
          <wp:inline distT="0" distB="0" distL="0" distR="0" wp14:anchorId="0386A2F3" wp14:editId="5F25F893">
            <wp:extent cx="5712894" cy="3721998"/>
            <wp:effectExtent l="0" t="0" r="2540" b="0"/>
            <wp:docPr id="18" name="Picture 18" descr="C:\Users\Danh\Downloads\webrtc-public-diagram-for-webs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h\Downloads\webrtc-public-diagram-for-websit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16679" cy="3724464"/>
                    </a:xfrm>
                    <a:prstGeom prst="rect">
                      <a:avLst/>
                    </a:prstGeom>
                    <a:noFill/>
                    <a:ln>
                      <a:noFill/>
                    </a:ln>
                  </pic:spPr>
                </pic:pic>
              </a:graphicData>
            </a:graphic>
          </wp:inline>
        </w:drawing>
      </w:r>
    </w:p>
    <w:p w:rsidR="001E49C2" w:rsidRDefault="001E49C2" w:rsidP="001E49C2"/>
    <w:p w:rsidR="001E49C2" w:rsidRDefault="001E49C2" w:rsidP="001E49C2">
      <w:pPr>
        <w:ind w:firstLine="567"/>
      </w:pPr>
      <w:r>
        <w:t>Có 2 lớp riêng biệt:</w:t>
      </w:r>
    </w:p>
    <w:p w:rsidR="001E49C2" w:rsidRDefault="001E49C2" w:rsidP="001E49C2">
      <w:pPr>
        <w:pStyle w:val="Heading6"/>
        <w:keepLines/>
        <w:numPr>
          <w:ilvl w:val="5"/>
          <w:numId w:val="2"/>
        </w:numPr>
        <w:spacing w:before="200" w:after="0" w:line="259" w:lineRule="auto"/>
        <w:jc w:val="left"/>
      </w:pPr>
      <w:r>
        <w:t>Các nhà phát triển trình duyệt sẽ quan tâm đến C++ API của WebRTC và các thành phần xử lý ngoài.</w:t>
      </w:r>
    </w:p>
    <w:p w:rsidR="001E49C2" w:rsidRDefault="001E49C2" w:rsidP="001E49C2">
      <w:pPr>
        <w:pStyle w:val="Heading6"/>
        <w:keepLines/>
        <w:numPr>
          <w:ilvl w:val="5"/>
          <w:numId w:val="2"/>
        </w:numPr>
        <w:spacing w:before="200" w:after="0" w:line="259" w:lineRule="auto"/>
        <w:jc w:val="left"/>
      </w:pPr>
      <w:r>
        <w:t>Các nhà phát triển ứng dụng Web quan tâm đến Web API.</w:t>
      </w:r>
    </w:p>
    <w:p w:rsidR="001E49C2" w:rsidRDefault="001E49C2" w:rsidP="001E49C2">
      <w:pPr>
        <w:ind w:firstLine="567"/>
      </w:pPr>
      <w:r>
        <w:t>Những sản phẩm liên quan đến chat video hay audio do các nhà phát triển của bên thứ ba phát triển sẽ được cung cấp các web API để giao tiếp thời gian thực.</w:t>
      </w:r>
    </w:p>
    <w:p w:rsidR="001E49C2" w:rsidRPr="001B3E0B" w:rsidRDefault="001E49C2" w:rsidP="001E49C2">
      <w:pPr>
        <w:ind w:firstLine="567"/>
      </w:pPr>
      <w:r w:rsidRPr="001B3E0B">
        <w:rPr>
          <w:b/>
        </w:rPr>
        <w:lastRenderedPageBreak/>
        <w:t>Web API</w:t>
      </w:r>
      <w:r>
        <w:t xml:space="preserve"> là một API được sử dụng bởi các nhà phát triển của bên thứ ba để phát triển các ứng dụng chat.</w:t>
      </w:r>
    </w:p>
    <w:p w:rsidR="001E49C2" w:rsidRDefault="001E49C2" w:rsidP="001E49C2">
      <w:pPr>
        <w:ind w:firstLine="567"/>
      </w:pPr>
      <w:r w:rsidRPr="001B3E0B">
        <w:rPr>
          <w:b/>
        </w:rPr>
        <w:t>WebRTC Native C++ API</w:t>
      </w:r>
      <w:r>
        <w:t xml:space="preserve"> là một lớp API được cung cấp cho các nhà phát triển trình duyệt để họ có thể dễ dàng kế thừa </w:t>
      </w:r>
      <w:r w:rsidRPr="001B3E0B">
        <w:rPr>
          <w:b/>
        </w:rPr>
        <w:t>Web API</w:t>
      </w:r>
      <w:r>
        <w:t>.</w:t>
      </w:r>
    </w:p>
    <w:p w:rsidR="001E49C2" w:rsidRDefault="001E49C2" w:rsidP="001E49C2">
      <w:pPr>
        <w:ind w:firstLine="567"/>
      </w:pPr>
      <w:r>
        <w:rPr>
          <w:b/>
        </w:rPr>
        <w:t>Transport/</w:t>
      </w:r>
      <w:r w:rsidRPr="001B3E0B">
        <w:rPr>
          <w:b/>
        </w:rPr>
        <w:t>Session</w:t>
      </w:r>
      <w:r>
        <w:t xml:space="preserve"> là các thành phần phiên được xây dựng bằng cách tái sử dụng </w:t>
      </w:r>
      <w:r w:rsidRPr="001B3E0B">
        <w:t>libjingle</w:t>
      </w:r>
      <w:r>
        <w:t xml:space="preserve"> mà không sử dụng hay yêu cầu giao thức </w:t>
      </w:r>
      <w:r w:rsidRPr="001B3E0B">
        <w:t>xmpp/jingle</w:t>
      </w:r>
      <w:r>
        <w:t>.</w:t>
      </w:r>
    </w:p>
    <w:p w:rsidR="001E49C2" w:rsidRDefault="001E49C2" w:rsidP="001E49C2">
      <w:pPr>
        <w:ind w:firstLine="567"/>
      </w:pPr>
      <w:r w:rsidRPr="00F01543">
        <w:rPr>
          <w:b/>
        </w:rPr>
        <w:t>RTP Stack</w:t>
      </w:r>
      <w:r>
        <w:t xml:space="preserve"> là một chồng mạng cho RTP, giao thức thời gian thực.</w:t>
      </w:r>
    </w:p>
    <w:p w:rsidR="001E49C2" w:rsidRDefault="001E49C2" w:rsidP="001E49C2">
      <w:pPr>
        <w:ind w:firstLine="567"/>
      </w:pPr>
      <w:r>
        <w:rPr>
          <w:b/>
        </w:rPr>
        <w:t>STUN/ICE</w:t>
      </w:r>
      <w:r>
        <w:t xml:space="preserve"> là một thành phần cho phép gọi sử dụng kỹ thuật STUN, ICE để thiết lập kết nối qua nhiều kiểu mạng.</w:t>
      </w:r>
    </w:p>
    <w:p w:rsidR="001E49C2" w:rsidRDefault="001E49C2" w:rsidP="001E49C2">
      <w:pPr>
        <w:ind w:firstLine="567"/>
      </w:pPr>
      <w:r w:rsidRPr="00F66D2D">
        <w:rPr>
          <w:b/>
        </w:rPr>
        <w:t>Quản lý phiên (Session Management)</w:t>
      </w:r>
      <w:r>
        <w:t xml:space="preserve"> là một lớp phiên trừu tượng, cho phép thiết lập cuộc gọi và quản lý lớp. Giao thức thực hiện của ứng dụng được quyết đinh bởi nhà phát triển.</w:t>
      </w:r>
    </w:p>
    <w:p w:rsidR="001E49C2" w:rsidRDefault="001E49C2" w:rsidP="001E49C2">
      <w:pPr>
        <w:ind w:firstLine="567"/>
      </w:pPr>
      <w:r w:rsidRPr="00FD6A23">
        <w:rPr>
          <w:b/>
        </w:rPr>
        <w:t>VoiceEngine</w:t>
      </w:r>
      <w:r>
        <w:t xml:space="preserve"> là một bộ khung sử dụng cho chuỗi truyền thông âm thanh, từ card âm thanh đến mạng.</w:t>
      </w:r>
    </w:p>
    <w:p w:rsidR="001E49C2" w:rsidRDefault="001E49C2" w:rsidP="001E49C2">
      <w:pPr>
        <w:ind w:firstLine="567"/>
        <w:rPr>
          <w:b/>
        </w:rPr>
      </w:pPr>
      <w:r w:rsidRPr="00B743D2">
        <w:rPr>
          <w:b/>
        </w:rPr>
        <w:t>iSAC/iLBC/Opus:</w:t>
      </w:r>
    </w:p>
    <w:p w:rsidR="001E49C2" w:rsidRDefault="001E49C2" w:rsidP="001E49C2">
      <w:pPr>
        <w:pStyle w:val="Heading6"/>
        <w:keepLines/>
        <w:numPr>
          <w:ilvl w:val="5"/>
          <w:numId w:val="2"/>
        </w:numPr>
        <w:spacing w:before="200" w:after="0" w:line="259" w:lineRule="auto"/>
        <w:jc w:val="left"/>
      </w:pPr>
      <w:r>
        <w:t xml:space="preserve">iSAC là một bộ biên/giải mã âm thanh băng thông rộng và siêu rộng cho VoIP và âm thanh trực tuyến. iSAC sử dụng mẫu tần số </w:t>
      </w:r>
      <w:r w:rsidRPr="00B743D2">
        <w:t>16 kHz hoặc 32 kHz</w:t>
      </w:r>
      <w:r>
        <w:t xml:space="preserve"> với khả năng thích nghi và tỉ lệ biến thiên từ 12 đến </w:t>
      </w:r>
      <w:r w:rsidRPr="00B743D2">
        <w:t>52 kbps</w:t>
      </w:r>
      <w:r>
        <w:t>.</w:t>
      </w:r>
    </w:p>
    <w:p w:rsidR="001E49C2" w:rsidRDefault="001E49C2" w:rsidP="001E49C2">
      <w:pPr>
        <w:pStyle w:val="Heading6"/>
        <w:keepLines/>
        <w:numPr>
          <w:ilvl w:val="5"/>
          <w:numId w:val="2"/>
        </w:numPr>
        <w:spacing w:before="200" w:after="0" w:line="259" w:lineRule="auto"/>
        <w:jc w:val="left"/>
      </w:pPr>
      <w:r w:rsidRPr="00B743D2">
        <w:t>iLBC</w:t>
      </w:r>
      <w:r>
        <w:t xml:space="preserve"> là là một bộ biên/giải mã âm thanh băng thông hẹp cho VoIP và âm thanh trực tuyến. Sử dụng tần số 8 kHz với bitrate </w:t>
      </w:r>
      <w:r w:rsidRPr="00CF0323">
        <w:t xml:space="preserve">15.2 kbps </w:t>
      </w:r>
      <w:r>
        <w:t>cho 20ms frame và 13.33 kbps cho 30ms frame.</w:t>
      </w:r>
    </w:p>
    <w:p w:rsidR="001E49C2" w:rsidRDefault="001E49C2" w:rsidP="001E49C2">
      <w:pPr>
        <w:pStyle w:val="Heading6"/>
        <w:keepLines/>
        <w:numPr>
          <w:ilvl w:val="5"/>
          <w:numId w:val="2"/>
        </w:numPr>
        <w:spacing w:before="200" w:after="0" w:line="259" w:lineRule="auto"/>
        <w:jc w:val="left"/>
      </w:pPr>
      <w:r>
        <w:t>Opus h</w:t>
      </w:r>
      <w:r w:rsidRPr="00905D96">
        <w:t>ỗ trợ mã hóa bitrate liên tục và biến</w:t>
      </w:r>
      <w:r>
        <w:t xml:space="preserve"> thiên</w:t>
      </w:r>
      <w:r w:rsidRPr="00905D96">
        <w:t xml:space="preserve"> từ</w:t>
      </w:r>
      <w:r>
        <w:t xml:space="preserve"> 6 kbit/</w:t>
      </w:r>
      <w:r w:rsidRPr="00905D96">
        <w:t>s đế</w:t>
      </w:r>
      <w:r>
        <w:t>n 510 kbit/</w:t>
      </w:r>
      <w:r w:rsidRPr="00905D96">
        <w:t>s</w:t>
      </w:r>
      <w:r>
        <w:t xml:space="preserve">, </w:t>
      </w:r>
      <w:r w:rsidRPr="00D20F33">
        <w:t>kích thước khung hình từ 2,5 ms đến 60 ms</w:t>
      </w:r>
      <w:r>
        <w:t xml:space="preserve"> và tỷ lệ biến thiên mẫu từ 8kHz (với băng thông 4kHz) đến </w:t>
      </w:r>
      <w:r w:rsidRPr="00D20F33">
        <w:t>48 kHz</w:t>
      </w:r>
      <w:r>
        <w:t xml:space="preserve"> (</w:t>
      </w:r>
      <w:r w:rsidRPr="00D20F33">
        <w:t>với 20 băng thông kHz</w:t>
      </w:r>
      <w:r>
        <w:t xml:space="preserve"> ).</w:t>
      </w:r>
    </w:p>
    <w:p w:rsidR="001E49C2" w:rsidRDefault="001E49C2" w:rsidP="001E49C2">
      <w:pPr>
        <w:pStyle w:val="Heading6"/>
        <w:keepLines/>
        <w:numPr>
          <w:ilvl w:val="5"/>
          <w:numId w:val="2"/>
        </w:numPr>
        <w:spacing w:before="200" w:after="0" w:line="259" w:lineRule="auto"/>
        <w:jc w:val="left"/>
      </w:pPr>
      <w:r>
        <w:t xml:space="preserve">Một bộ jitter buffer động và thuật toán giấu lỗi để giấu đi các hiệu ứng xấu của mạng </w:t>
      </w:r>
      <w:r w:rsidRPr="00D20F33">
        <w:t>jitter</w:t>
      </w:r>
      <w:r>
        <w:t xml:space="preserve"> và mất gói. </w:t>
      </w:r>
      <w:r w:rsidRPr="00D87816">
        <w:t>Giữ độ trễ càng thấp càng tốt trong khi duy trì chất lượng âm thanh cao nhất.</w:t>
      </w:r>
    </w:p>
    <w:p w:rsidR="001E49C2" w:rsidRDefault="001E49C2" w:rsidP="001E49C2">
      <w:pPr>
        <w:ind w:firstLine="567"/>
      </w:pPr>
      <w:r w:rsidRPr="00CB7A2F">
        <w:rPr>
          <w:b/>
        </w:rPr>
        <w:t>Acoustic Echo Canceler (AEC)</w:t>
      </w:r>
      <w:r>
        <w:t xml:space="preserve"> </w:t>
      </w:r>
      <w:r w:rsidRPr="00C96EF8">
        <w:t>là một phần mềm dựa trên thành phần xử lý tín hiệu</w:t>
      </w:r>
      <w:r>
        <w:t xml:space="preserve"> sẽ loại bỏ những âm vang từ giọng nói.</w:t>
      </w:r>
    </w:p>
    <w:p w:rsidR="001E49C2" w:rsidRDefault="001E49C2" w:rsidP="001E49C2">
      <w:pPr>
        <w:ind w:firstLine="567"/>
      </w:pPr>
      <w:r w:rsidRPr="000521BA">
        <w:rPr>
          <w:b/>
        </w:rPr>
        <w:t>Noise Reduction (NR) (Giảm ồn)</w:t>
      </w:r>
      <w:r>
        <w:t xml:space="preserve"> là một phần mềm dựa trên thành phần xử lý tín hiệu sẽ loại bỏ các tiếng ồn nền được kết hợp với VoIP (như tiếng huýt gió, rít, tiếng ồn máy quạt,…).</w:t>
      </w:r>
    </w:p>
    <w:p w:rsidR="001E49C2" w:rsidRDefault="001E49C2" w:rsidP="001E49C2">
      <w:pPr>
        <w:ind w:firstLine="567"/>
      </w:pPr>
      <w:r w:rsidRPr="00AA7D74">
        <w:rPr>
          <w:b/>
        </w:rPr>
        <w:lastRenderedPageBreak/>
        <w:t>VideoEngine</w:t>
      </w:r>
      <w:r>
        <w:t xml:space="preserve"> là một chuỗi khung video, từ camera đến mạng, từ mạng đến màng hình.</w:t>
      </w:r>
    </w:p>
    <w:p w:rsidR="001E49C2" w:rsidRDefault="001E49C2" w:rsidP="001E49C2">
      <w:pPr>
        <w:ind w:firstLine="567"/>
      </w:pPr>
      <w:r w:rsidRPr="001244B4">
        <w:rPr>
          <w:b/>
        </w:rPr>
        <w:t>VP8</w:t>
      </w:r>
      <w:r>
        <w:t xml:space="preserve"> là bộ biên – giải mã từ dự án án WebM.</w:t>
      </w:r>
    </w:p>
    <w:p w:rsidR="001E49C2" w:rsidRDefault="001E49C2" w:rsidP="001E49C2">
      <w:pPr>
        <w:ind w:firstLine="567"/>
      </w:pPr>
      <w:r w:rsidRPr="00C22ADD">
        <w:rPr>
          <w:b/>
        </w:rPr>
        <w:t>Video Jitter Buffer</w:t>
      </w:r>
      <w:r>
        <w:rPr>
          <w:b/>
        </w:rPr>
        <w:t xml:space="preserve"> (bộ đệm Jitter)</w:t>
      </w:r>
      <w:r>
        <w:t xml:space="preserve"> được sử dụng cho video, giúp che giấu những ảnh hưởng của jitter và mất gói.</w:t>
      </w:r>
    </w:p>
    <w:p w:rsidR="001E49C2" w:rsidRPr="009A6F19" w:rsidRDefault="001E49C2" w:rsidP="001E49C2">
      <w:r>
        <w:rPr>
          <w:b/>
        </w:rPr>
        <w:t>Image Enhancements (xử lý ảnh tăng cường)</w:t>
      </w:r>
      <w:r>
        <w:t xml:space="preserve"> giúp giảm tiếng ồn video từ việc chụp ảnh bởi webcam.</w:t>
      </w:r>
    </w:p>
    <w:p w:rsidR="001E49C2" w:rsidRPr="001E49C2" w:rsidRDefault="001E49C2" w:rsidP="001E49C2"/>
    <w:p w:rsidR="00FD2E1D" w:rsidRDefault="00FD2E1D">
      <w:r>
        <w:br w:type="page"/>
      </w:r>
    </w:p>
    <w:p w:rsidR="00FD2E1D" w:rsidRDefault="00FD2E1D" w:rsidP="00FD2E1D">
      <w:pPr>
        <w:pStyle w:val="Heading1"/>
      </w:pPr>
      <w:r>
        <w:lastRenderedPageBreak/>
        <w:t xml:space="preserve">một số </w:t>
      </w:r>
      <w:r w:rsidR="00D4307B">
        <w:t>Ứng dụng liên quan</w:t>
      </w:r>
    </w:p>
    <w:p w:rsidR="00FD2E1D" w:rsidRDefault="00FD2E1D" w:rsidP="001E49C2">
      <w:pPr>
        <w:pStyle w:val="Heading2"/>
      </w:pPr>
      <w:r>
        <w:t xml:space="preserve"> </w:t>
      </w:r>
      <w:r>
        <w:t>Hệ thống Enkulu</w:t>
      </w:r>
    </w:p>
    <w:p w:rsidR="00FD2E1D" w:rsidRDefault="00FD2E1D" w:rsidP="00FD2E1D">
      <w:pPr>
        <w:ind w:firstLine="576"/>
      </w:pPr>
      <w:r>
        <w:t>Là một hệ thống học tiếng anh trực tuyến được thiết kế khá đơn giản nhưng đáp ứng được nhu cầu học tiếng Anh của các học viên một cách hiệu quả.</w:t>
      </w:r>
    </w:p>
    <w:p w:rsidR="00FD2E1D" w:rsidRDefault="00FD2E1D" w:rsidP="00FD2E1D">
      <w:pPr>
        <w:ind w:firstLine="576"/>
      </w:pPr>
      <w:r>
        <w:t>Một lớp học có tối đa 3 học viên, giáo viên dạy là người bản xứ. Bắt đầu buổi học, giáo viên và học viên sẽ nói chuyện trực tiếp với nhau bằng tiếng Anh, tương tác thông qua video call. Hệ thống cung cấp thêm chức năng chat để tương tác message giữa giáo viên và học viên, chức năng slide show để hiển thị bài giảng hiện tại. Giao diện đơn giản dễ sử dụng.</w:t>
      </w:r>
    </w:p>
    <w:p w:rsidR="00FD2E1D" w:rsidRDefault="00FD2E1D" w:rsidP="00FD2E1D">
      <w:pPr>
        <w:ind w:firstLine="576"/>
      </w:pPr>
      <w:r>
        <w:t>Các chức năng bổ trợ khác bao gồm: quản lý lịch sử lớp học, thư, tài liệu, thông tin người dùng, xem lại bài cũ, luyện tập, quản lý danh sách giáo viên. Slide show hiển thị bài học hôm nay.</w:t>
      </w:r>
    </w:p>
    <w:p w:rsidR="00FD2E1D" w:rsidRDefault="00FD2E1D" w:rsidP="00FD2E1D">
      <w:pPr>
        <w:ind w:firstLine="576"/>
      </w:pPr>
      <w:r>
        <w:t xml:space="preserve">Link truy cập: </w:t>
      </w:r>
      <w:hyperlink r:id="rId8" w:history="1">
        <w:r w:rsidRPr="00BB759F">
          <w:rPr>
            <w:rStyle w:val="Hyperlink"/>
          </w:rPr>
          <w:t>https://enkulu.vn/</w:t>
        </w:r>
      </w:hyperlink>
    </w:p>
    <w:p w:rsidR="00FD2E1D" w:rsidRDefault="00FD2E1D" w:rsidP="00FD2E1D">
      <w:pPr>
        <w:jc w:val="center"/>
      </w:pPr>
      <w:r>
        <w:rPr>
          <w:noProof/>
        </w:rPr>
        <w:drawing>
          <wp:inline distT="0" distB="0" distL="0" distR="0" wp14:anchorId="74D055D2" wp14:editId="77795332">
            <wp:extent cx="5760720" cy="31105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60720" cy="3110543"/>
                    </a:xfrm>
                    <a:prstGeom prst="rect">
                      <a:avLst/>
                    </a:prstGeom>
                  </pic:spPr>
                </pic:pic>
              </a:graphicData>
            </a:graphic>
          </wp:inline>
        </w:drawing>
      </w:r>
    </w:p>
    <w:p w:rsidR="00FD2E1D" w:rsidRDefault="00FD2E1D" w:rsidP="001E49C2">
      <w:pPr>
        <w:pStyle w:val="Heading2"/>
      </w:pPr>
      <w:r>
        <w:t>App hỗ trợ phát hiện phát âm đúng sai</w:t>
      </w:r>
    </w:p>
    <w:p w:rsidR="00FD2E1D" w:rsidRDefault="00FD2E1D" w:rsidP="00FD2E1D">
      <w:pPr>
        <w:ind w:firstLine="576"/>
      </w:pPr>
      <w:r>
        <w:t>Người dùng sẽ ghi âm giọng đọc của mình, ứng dụng ELSA Speaking sẽ lưu lại và tiến hành phân tích giọng. Ứng dụng sẽ cho người dùng biết những từ phát âm sai (màu đỏ), những từ phát âm gần đúng (màu vàng), những từ phát âm đúng (màu xanh).</w:t>
      </w:r>
    </w:p>
    <w:p w:rsidR="00587A84" w:rsidRDefault="00587A84" w:rsidP="00587A84">
      <w:pPr>
        <w:ind w:firstLine="720"/>
        <w:rPr>
          <w:szCs w:val="26"/>
        </w:rPr>
      </w:pPr>
      <w:r>
        <w:rPr>
          <w:szCs w:val="26"/>
        </w:rPr>
        <w:lastRenderedPageBreak/>
        <w:t xml:space="preserve">ELSA được xem như một gia sư phát âm - ứng dụng cho phép người dùng ghi lại phát âm của mình và so sánh với phát âm của máy. Sau đó ứng dụng sẽ tự động so sánh phát âm của người dùng với phát âm chuẩn. Những từ có màu đỏ là phát âm sai, thông qua qua người dùng có thể học theo phát âm chuẩn trong ứng dụng để nâng cao kỹ năng nói của mình. </w:t>
      </w:r>
    </w:p>
    <w:p w:rsidR="00587A84" w:rsidRDefault="00587A84" w:rsidP="00587A84">
      <w:pPr>
        <w:ind w:firstLine="720"/>
        <w:rPr>
          <w:szCs w:val="26"/>
        </w:rPr>
      </w:pPr>
      <w:r>
        <w:rPr>
          <w:szCs w:val="26"/>
        </w:rPr>
        <w:t>Nhằm tránh gây nhàm chán cho người dùng, ELSA tổ chức các bài nói theo chủ đề và cấp độ từ dễ đến khó. Nếu người dùng chưa vượt qua cấp độ dễ thì sẽ không được tiếp tục với cấp độ phát âm khó hơn.</w:t>
      </w:r>
    </w:p>
    <w:p w:rsidR="00FD2E1D" w:rsidRDefault="00587A84" w:rsidP="00587A84">
      <w:pPr>
        <w:ind w:firstLine="576"/>
      </w:pPr>
      <w:r>
        <w:rPr>
          <w:szCs w:val="26"/>
        </w:rPr>
        <w:t>ELSA tập trung vào việc luyện khả năng phát âm cho người dùng.</w:t>
      </w:r>
    </w:p>
    <w:p w:rsidR="00FD2E1D" w:rsidRDefault="00FD2E1D" w:rsidP="00FD2E1D">
      <w:pPr>
        <w:jc w:val="center"/>
      </w:pPr>
      <w:r w:rsidRPr="00E9596A">
        <w:rPr>
          <w:noProof/>
        </w:rPr>
        <w:drawing>
          <wp:inline distT="0" distB="0" distL="0" distR="0" wp14:anchorId="171F21A8" wp14:editId="205AEF1E">
            <wp:extent cx="2247538" cy="3881227"/>
            <wp:effectExtent l="0" t="0" r="635" b="5080"/>
            <wp:docPr id="3" name="Picture 3" descr="Screenshot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_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47700" cy="3881506"/>
                    </a:xfrm>
                    <a:prstGeom prst="rect">
                      <a:avLst/>
                    </a:prstGeom>
                    <a:noFill/>
                    <a:ln>
                      <a:noFill/>
                    </a:ln>
                  </pic:spPr>
                </pic:pic>
              </a:graphicData>
            </a:graphic>
          </wp:inline>
        </w:drawing>
      </w:r>
    </w:p>
    <w:p w:rsidR="00FD2E1D" w:rsidRDefault="00FD2E1D" w:rsidP="001E49C2">
      <w:pPr>
        <w:pStyle w:val="Heading2"/>
      </w:pPr>
      <w:r>
        <w:t>Hệ thống học tiếng Anh ESLflex</w:t>
      </w:r>
    </w:p>
    <w:p w:rsidR="00FD2E1D" w:rsidRDefault="00FD2E1D" w:rsidP="007341AC">
      <w:pPr>
        <w:ind w:firstLine="576"/>
      </w:pPr>
      <w:r>
        <w:t>Là một hệ thống giúp học tiếng Anh online cho sinh viên toàn cầu. Học bất cứ lúc nào người dùng muốn, sủ dụng đội ngũ giảng viên người Mỹ và Canada.</w:t>
      </w:r>
    </w:p>
    <w:p w:rsidR="00FD2E1D" w:rsidRDefault="00FD2E1D" w:rsidP="007341AC">
      <w:pPr>
        <w:ind w:firstLine="576"/>
      </w:pPr>
      <w:r>
        <w:t>ESLflex</w:t>
      </w:r>
      <w:r w:rsidRPr="00C106E4">
        <w:t xml:space="preserve"> </w:t>
      </w:r>
      <w:r>
        <w:t>t</w:t>
      </w:r>
      <w:r w:rsidRPr="00C106E4">
        <w:t xml:space="preserve">ự quản lý lịch học của riêng </w:t>
      </w:r>
      <w:r>
        <w:t>của người dùng</w:t>
      </w:r>
      <w:r w:rsidRPr="00C106E4">
        <w:t>, học ngữ pháp tiếng Anh vớ</w:t>
      </w:r>
      <w:r>
        <w:t xml:space="preserve">i giáo viên </w:t>
      </w:r>
      <w:r w:rsidRPr="00C106E4">
        <w:t>thường xuyên, xem video bài giảng ngắn, trả lời các câu đố tiế</w:t>
      </w:r>
      <w:r>
        <w:t>ng Anh</w:t>
      </w:r>
      <w:r w:rsidRPr="00C106E4">
        <w:t>, hoàn thành bài tập, xem tranh ảnh và thẻ nhớ và có thể kết nối với các bạn cùng lớ</w:t>
      </w:r>
      <w:r>
        <w:t xml:space="preserve">p và giáo </w:t>
      </w:r>
      <w:r>
        <w:lastRenderedPageBreak/>
        <w:t>viên</w:t>
      </w:r>
      <w:r w:rsidRPr="00C106E4">
        <w:t>. Hoàn thành khóa họ</w:t>
      </w:r>
      <w:r>
        <w:t>c,</w:t>
      </w:r>
      <w:r w:rsidRPr="00C106E4">
        <w:t xml:space="preserve"> </w:t>
      </w:r>
      <w:r>
        <w:t>người dùng</w:t>
      </w:r>
      <w:r w:rsidRPr="00C106E4">
        <w:t xml:space="preserve"> có thể nhận được một giấy chứng nhận thành tích của mình.</w:t>
      </w:r>
    </w:p>
    <w:p w:rsidR="00FD2E1D" w:rsidRDefault="00FD2E1D" w:rsidP="007341AC">
      <w:pPr>
        <w:ind w:firstLine="576"/>
      </w:pPr>
      <w:r>
        <w:t xml:space="preserve">ESLflex không hỗ trợ tương tác trực tiếp trên hệ thống của mình mà sẽ gửi cho người dùng đường link để người dùng có thể tải </w:t>
      </w:r>
      <w:r w:rsidRPr="00C106E4">
        <w:t>một số phần mềm hỗ trợ cho việc học ESLflex trên nền VOIP.</w:t>
      </w:r>
    </w:p>
    <w:p w:rsidR="007341AC" w:rsidRDefault="007341AC" w:rsidP="007341AC">
      <w:r>
        <w:t xml:space="preserve">Link truy cập: </w:t>
      </w:r>
      <w:hyperlink r:id="rId11" w:history="1">
        <w:r w:rsidRPr="00BB759F">
          <w:rPr>
            <w:rStyle w:val="Hyperlink"/>
          </w:rPr>
          <w:t>http://www.eslflex.edu.vn/prices/</w:t>
        </w:r>
      </w:hyperlink>
    </w:p>
    <w:p w:rsidR="00FD2E1D" w:rsidRDefault="00FD2E1D" w:rsidP="00D4307B">
      <w:pPr>
        <w:jc w:val="center"/>
      </w:pPr>
      <w:r>
        <w:rPr>
          <w:noProof/>
        </w:rPr>
        <w:drawing>
          <wp:inline distT="0" distB="0" distL="0" distR="0" wp14:anchorId="06233401" wp14:editId="0F8EB5AD">
            <wp:extent cx="5760720" cy="2754806"/>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2754806"/>
                    </a:xfrm>
                    <a:prstGeom prst="rect">
                      <a:avLst/>
                    </a:prstGeom>
                  </pic:spPr>
                </pic:pic>
              </a:graphicData>
            </a:graphic>
          </wp:inline>
        </w:drawing>
      </w:r>
    </w:p>
    <w:p w:rsidR="008748BA" w:rsidRPr="008748BA" w:rsidRDefault="008748BA" w:rsidP="001E49C2">
      <w:pPr>
        <w:pStyle w:val="Heading2"/>
      </w:pPr>
      <w:bookmarkStart w:id="0" w:name="_Toc447108543"/>
      <w:r w:rsidRPr="008748BA">
        <w:lastRenderedPageBreak/>
        <w:t>Skype</w:t>
      </w:r>
      <w:bookmarkEnd w:id="0"/>
    </w:p>
    <w:p w:rsidR="008748BA" w:rsidRPr="008748BA" w:rsidRDefault="008748BA" w:rsidP="008748BA">
      <w:pPr>
        <w:jc w:val="center"/>
      </w:pPr>
      <w:r w:rsidRPr="008748BA">
        <w:drawing>
          <wp:inline distT="0" distB="0" distL="0" distR="0" wp14:anchorId="37DF7168" wp14:editId="120E786D">
            <wp:extent cx="4269740" cy="3609975"/>
            <wp:effectExtent l="0" t="0" r="0" b="9525"/>
            <wp:docPr id="16" name="Picture 16" descr="hop truc tuyen sk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op truc tuyen skyp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69740" cy="3609975"/>
                    </a:xfrm>
                    <a:prstGeom prst="rect">
                      <a:avLst/>
                    </a:prstGeom>
                    <a:noFill/>
                    <a:ln>
                      <a:noFill/>
                    </a:ln>
                  </pic:spPr>
                </pic:pic>
              </a:graphicData>
            </a:graphic>
          </wp:inline>
        </w:drawing>
      </w:r>
    </w:p>
    <w:p w:rsidR="008748BA" w:rsidRPr="008748BA" w:rsidRDefault="008748BA" w:rsidP="008748BA"/>
    <w:p w:rsidR="008748BA" w:rsidRPr="008748BA" w:rsidRDefault="008748BA" w:rsidP="008748BA">
      <w:pPr>
        <w:ind w:firstLine="720"/>
      </w:pPr>
      <w:r w:rsidRPr="008748BA">
        <w:t>Skype là phần mềm cho phép nhắn tin, gọi điện thoại hoặc gọi video rất nổi tiếng và hoàn toàn miễn phí. Ngoài tính năng trên, skype còn hỗ trợ thêm tính năng cuộc gọi nhóm có hỗ trợ hình ảnh để áp dụng cho các hoạt động họp trực tuyến nhỏ.</w:t>
      </w:r>
    </w:p>
    <w:p w:rsidR="008748BA" w:rsidRPr="008748BA" w:rsidRDefault="008748BA" w:rsidP="008748BA">
      <w:pPr>
        <w:ind w:firstLine="720"/>
      </w:pPr>
      <w:r w:rsidRPr="008748BA">
        <w:t>Skype sử dụng bộ codec SILK do skype tự phát triển mang lại chất lượng tốt nhất, chất lượng thoại không thay đổi. Hình ảnh sử dụng chuẩn mã hóa mở VP8 do google phát triển và H.264. Đây là 2 tính năng không khác biệt so với các phần mềm họp trực tuyến khác.</w:t>
      </w:r>
    </w:p>
    <w:p w:rsidR="008748BA" w:rsidRPr="008748BA" w:rsidRDefault="008748BA" w:rsidP="001E49C2">
      <w:pPr>
        <w:pStyle w:val="Heading2"/>
      </w:pPr>
      <w:bookmarkStart w:id="1" w:name="_Toc447108544"/>
      <w:r w:rsidRPr="008748BA">
        <w:lastRenderedPageBreak/>
        <w:t>Google Hangout</w:t>
      </w:r>
      <w:bookmarkEnd w:id="1"/>
    </w:p>
    <w:p w:rsidR="008748BA" w:rsidRPr="008748BA" w:rsidRDefault="008748BA" w:rsidP="008748BA">
      <w:pPr>
        <w:jc w:val="center"/>
      </w:pPr>
      <w:r w:rsidRPr="008748BA">
        <w:drawing>
          <wp:inline distT="0" distB="0" distL="0" distR="0" wp14:anchorId="3A923AFF" wp14:editId="16EE0DCC">
            <wp:extent cx="4095115" cy="2417445"/>
            <wp:effectExtent l="0" t="0" r="635" b="1905"/>
            <wp:docPr id="15" name="Picture 15" descr="hop truc tuyen Hang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op truc tuyen Hangou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95115" cy="2417445"/>
                    </a:xfrm>
                    <a:prstGeom prst="rect">
                      <a:avLst/>
                    </a:prstGeom>
                    <a:noFill/>
                    <a:ln>
                      <a:noFill/>
                    </a:ln>
                  </pic:spPr>
                </pic:pic>
              </a:graphicData>
            </a:graphic>
          </wp:inline>
        </w:drawing>
      </w:r>
    </w:p>
    <w:p w:rsidR="008748BA" w:rsidRPr="008748BA" w:rsidRDefault="008748BA" w:rsidP="008748BA"/>
    <w:p w:rsidR="008748BA" w:rsidRPr="008748BA" w:rsidRDefault="008748BA" w:rsidP="008748BA">
      <w:pPr>
        <w:ind w:firstLine="720"/>
      </w:pPr>
      <w:r w:rsidRPr="008748BA">
        <w:t>Google Hangout là tính năng được phát triển đi kèm với dịch vụ google plus của Google. Để sử dụng, người dùng chỉ cần có tài khoản gmail và gọi ngay vào tài khoản này để sử dụng.</w:t>
      </w:r>
    </w:p>
    <w:p w:rsidR="008748BA" w:rsidRPr="008748BA" w:rsidRDefault="008748BA" w:rsidP="008748BA">
      <w:pPr>
        <w:ind w:firstLine="720"/>
      </w:pPr>
      <w:r w:rsidRPr="008748BA">
        <w:t>Google sử dụng bộ mã hóa hình ảnh độc quyền của Vidyo. Đây là công nghệ ứng dụng tiêu chuẩn H.264-SVC có khả năng sửa lỗi tốt hơn và thích ứng nhanh với những đường truyền có tốc độ chậm như 3G. Chất lượng hình ảnh của Google Hangout khá tốt kể cả những nơi có đường truyền tốc độ internet chậm. Tuy nhiên, vì phần mềm chạy dưới dạng add-in của Brower nên sẽ có những hạn chế về tính năng và chưa triển khai được hết các tính năng khác của máy tính có cấu hình cao.</w:t>
      </w:r>
    </w:p>
    <w:p w:rsidR="008748BA" w:rsidRPr="008748BA" w:rsidRDefault="008748BA" w:rsidP="001E49C2">
      <w:pPr>
        <w:pStyle w:val="Heading2"/>
      </w:pPr>
      <w:bookmarkStart w:id="2" w:name="_Toc447108545"/>
      <w:r w:rsidRPr="008748BA">
        <w:lastRenderedPageBreak/>
        <w:t>TrueConf Online</w:t>
      </w:r>
      <w:bookmarkEnd w:id="2"/>
    </w:p>
    <w:p w:rsidR="008748BA" w:rsidRPr="008748BA" w:rsidRDefault="008748BA" w:rsidP="008748BA">
      <w:pPr>
        <w:jc w:val="center"/>
      </w:pPr>
      <w:r w:rsidRPr="008748BA">
        <w:drawing>
          <wp:inline distT="0" distB="0" distL="0" distR="0" wp14:anchorId="541A5BAE" wp14:editId="123BF862">
            <wp:extent cx="4262120" cy="3220085"/>
            <wp:effectExtent l="0" t="0" r="5080" b="0"/>
            <wp:docPr id="14" name="Picture 14" descr="hop truc tuyen true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op truc tuyen truecon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62120" cy="3220085"/>
                    </a:xfrm>
                    <a:prstGeom prst="rect">
                      <a:avLst/>
                    </a:prstGeom>
                    <a:noFill/>
                    <a:ln>
                      <a:noFill/>
                    </a:ln>
                  </pic:spPr>
                </pic:pic>
              </a:graphicData>
            </a:graphic>
          </wp:inline>
        </w:drawing>
      </w:r>
    </w:p>
    <w:p w:rsidR="008748BA" w:rsidRPr="008748BA" w:rsidRDefault="008748BA" w:rsidP="008748BA"/>
    <w:p w:rsidR="008748BA" w:rsidRPr="008748BA" w:rsidRDefault="008748BA" w:rsidP="008748BA">
      <w:pPr>
        <w:ind w:firstLine="720"/>
      </w:pPr>
      <w:r w:rsidRPr="008748BA">
        <w:t>TrueConf là phần mềm cung cấp giải pháp họp trực tuyến hàng đầu nước Nga. Ứng dụng điện toán đám mấy của thế giới, TrueConf đưa ra dịch vụ TrueConf Online dựa trên nền tản TrueConf Server của mình.</w:t>
      </w:r>
    </w:p>
    <w:p w:rsidR="008748BA" w:rsidRPr="008748BA" w:rsidRDefault="008748BA" w:rsidP="008748BA">
      <w:pPr>
        <w:ind w:firstLine="720"/>
      </w:pPr>
      <w:r w:rsidRPr="008748BA">
        <w:t>TrueConf Online mang lại hình ảnh chất lượng, nó hơi giống với Google Hangout vì TrueConf sử dụng bộ mã hóa H.264-SVC trên VP8. Tất nhiên chất lượng đảm bảo hơn vì đây là dịch vụ có tốn phí. Đây là phần mềm được khuyên dùng cho các doanh nghiệp nếu họ muốn đảm bảo tính ổn định và bảo mật cao.</w:t>
      </w:r>
    </w:p>
    <w:p w:rsidR="008748BA" w:rsidRPr="008748BA" w:rsidRDefault="008748BA" w:rsidP="001E49C2">
      <w:pPr>
        <w:pStyle w:val="Heading2"/>
      </w:pPr>
      <w:bookmarkStart w:id="3" w:name="_Toc447108546"/>
      <w:r w:rsidRPr="008748BA">
        <w:lastRenderedPageBreak/>
        <w:t>Vsee</w:t>
      </w:r>
      <w:bookmarkEnd w:id="3"/>
    </w:p>
    <w:p w:rsidR="008748BA" w:rsidRPr="008748BA" w:rsidRDefault="008748BA" w:rsidP="008748BA">
      <w:pPr>
        <w:jc w:val="center"/>
      </w:pPr>
      <w:r w:rsidRPr="008748BA">
        <w:drawing>
          <wp:inline distT="0" distB="0" distL="0" distR="0" wp14:anchorId="70416DF2" wp14:editId="1923C43E">
            <wp:extent cx="4420870" cy="2767330"/>
            <wp:effectExtent l="0" t="0" r="0" b="0"/>
            <wp:docPr id="13" name="Picture 13" descr="hop truc tuyen vs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op truc tuyen vse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20870" cy="2767330"/>
                    </a:xfrm>
                    <a:prstGeom prst="rect">
                      <a:avLst/>
                    </a:prstGeom>
                    <a:noFill/>
                    <a:ln>
                      <a:noFill/>
                    </a:ln>
                  </pic:spPr>
                </pic:pic>
              </a:graphicData>
            </a:graphic>
          </wp:inline>
        </w:drawing>
      </w:r>
    </w:p>
    <w:p w:rsidR="008748BA" w:rsidRPr="008748BA" w:rsidRDefault="008748BA" w:rsidP="008748BA"/>
    <w:p w:rsidR="008748BA" w:rsidRPr="008748BA" w:rsidRDefault="008748BA" w:rsidP="008748BA">
      <w:pPr>
        <w:ind w:firstLine="720"/>
      </w:pPr>
      <w:r w:rsidRPr="008748BA">
        <w:t>Vsee là phần mềm sử dụng mô hình kết nối peer-to-peer thay thế cho trung tâm máy chủ khác với các phần mềm họp trực tuyến hiện nay. Phần mềm này được cài trên máy tính và trao đổi hình ảnh trực tiếp với nhau.</w:t>
      </w:r>
    </w:p>
    <w:p w:rsidR="00981B3C" w:rsidRDefault="008748BA" w:rsidP="008748BA">
      <w:pPr>
        <w:ind w:firstLine="720"/>
      </w:pPr>
      <w:r w:rsidRPr="008748BA">
        <w:t>Chất lượng của Vsee tùy thuộc vào cấu hình máy tính và đường truyền internet. Dịch vụ tốt nhất khi sử dụng từ 4-5 người cho một cuộc họp. Chất lượng hình ảnh tốt.</w:t>
      </w:r>
    </w:p>
    <w:p w:rsidR="0018378A" w:rsidRPr="0018378A" w:rsidRDefault="0018378A" w:rsidP="001E49C2">
      <w:pPr>
        <w:pStyle w:val="Heading2"/>
      </w:pPr>
      <w:bookmarkStart w:id="4" w:name="_Toc447108539"/>
      <w:r w:rsidRPr="0018378A">
        <w:t>HỌP TRỰC TUYẾN</w:t>
      </w:r>
      <w:bookmarkEnd w:id="4"/>
    </w:p>
    <w:p w:rsidR="0018378A" w:rsidRPr="0018378A" w:rsidRDefault="0018378A" w:rsidP="0018378A">
      <w:pPr>
        <w:ind w:firstLine="720"/>
      </w:pPr>
      <w:r w:rsidRPr="0018378A">
        <w:t>Họp trực tuyến hay còn gọi là hội nghị trực tuyến (Online meeting, online conference). Họp trực tuyến là hình thức họp qua các phần mềm, web hội nghị hoặc qua tổng đài hội thoại thông qua môi trường internet/PSTN nhằm mục đích giảm chi phí và thời gian của các tổ chức so với những hội nghị trực tiếp (face-to-face). Ngoài ra đây cũng là ứng dụng để đào tạo trực tuyến(E-learning) cho các công ty hoặc các trung tâm, trường học đào tạo từ xa, lớp học ảo.</w:t>
      </w:r>
    </w:p>
    <w:p w:rsidR="0018378A" w:rsidRPr="0018378A" w:rsidRDefault="0018378A" w:rsidP="0018378A">
      <w:pPr>
        <w:ind w:firstLine="720"/>
      </w:pPr>
      <w:r w:rsidRPr="0018378A">
        <w:t>Một hệ thống Video Conferencing chuyên nghiệp: thấy hình, âm thanh rõ nét, quyền chủ tọa – đại biểu rõ ràng, chia sẻ tài liệu, bảng Whiteboard, trình diễn PowerPoint, ghi hình, hiển thị phòng họp ở nhiều style khác nhau.</w:t>
      </w:r>
    </w:p>
    <w:p w:rsidR="0018378A" w:rsidRPr="0018378A" w:rsidRDefault="0018378A" w:rsidP="0018378A">
      <w:pPr>
        <w:ind w:firstLine="720"/>
      </w:pPr>
      <w:r w:rsidRPr="0018378A">
        <w:t>Dễ dàng trình chiếu được các bảng biểu, các tài liệu, hình ảnh ngay tại cuộc họp hoặc hội nghị dưới dạng nhiều files khác nhau. Thông tin luôn chính xác, rõ ràng và đẩy đủ nhất.</w:t>
      </w:r>
    </w:p>
    <w:p w:rsidR="0018378A" w:rsidRPr="0018378A" w:rsidRDefault="0018378A" w:rsidP="0018378A">
      <w:pPr>
        <w:ind w:firstLine="720"/>
      </w:pPr>
      <w:r w:rsidRPr="0018378A">
        <w:lastRenderedPageBreak/>
        <w:t>Họp trực tuyến bao gồm: họp thảo luận, họp giao ban, hội nghị truyền hình, lớp học trực tuyến…</w:t>
      </w:r>
    </w:p>
    <w:p w:rsidR="0018378A" w:rsidRPr="0018378A" w:rsidRDefault="0018378A" w:rsidP="001E49C2">
      <w:pPr>
        <w:pStyle w:val="Heading2"/>
      </w:pPr>
      <w:bookmarkStart w:id="5" w:name="_Toc447108540"/>
      <w:r w:rsidRPr="0018378A">
        <w:t>ĐÀO TẠO TỪ XA</w:t>
      </w:r>
      <w:bookmarkEnd w:id="5"/>
    </w:p>
    <w:p w:rsidR="0018378A" w:rsidRPr="0018378A" w:rsidRDefault="0018378A" w:rsidP="0018378A">
      <w:pPr>
        <w:ind w:firstLine="720"/>
      </w:pPr>
      <w:r w:rsidRPr="0018378A">
        <w:t>Đào tạo từ xa yêu cầu các tính năng cơ bản gồm:</w:t>
      </w:r>
    </w:p>
    <w:p w:rsidR="0018378A" w:rsidRPr="0018378A" w:rsidRDefault="0018378A" w:rsidP="0018378A">
      <w:pPr>
        <w:numPr>
          <w:ilvl w:val="0"/>
          <w:numId w:val="4"/>
        </w:numPr>
      </w:pPr>
      <w:r w:rsidRPr="0018378A">
        <w:t>Quản lý bài giảng, lưu trữ nội dung buổi học</w:t>
      </w:r>
    </w:p>
    <w:p w:rsidR="0018378A" w:rsidRPr="0018378A" w:rsidRDefault="0018378A" w:rsidP="0018378A">
      <w:pPr>
        <w:numPr>
          <w:ilvl w:val="0"/>
          <w:numId w:val="4"/>
        </w:numPr>
      </w:pPr>
      <w:r w:rsidRPr="0018378A">
        <w:t>Truyền file nội dung</w:t>
      </w:r>
    </w:p>
    <w:p w:rsidR="0018378A" w:rsidRPr="0018378A" w:rsidRDefault="0018378A" w:rsidP="0018378A">
      <w:pPr>
        <w:numPr>
          <w:ilvl w:val="0"/>
          <w:numId w:val="4"/>
        </w:numPr>
      </w:pPr>
      <w:r w:rsidRPr="0018378A">
        <w:t>Theo dõi và kiểm tra lại quá trình học tập thông qua lịch sử.</w:t>
      </w:r>
    </w:p>
    <w:p w:rsidR="0018378A" w:rsidRPr="0018378A" w:rsidRDefault="0018378A" w:rsidP="0018378A">
      <w:pPr>
        <w:numPr>
          <w:ilvl w:val="0"/>
          <w:numId w:val="4"/>
        </w:numPr>
      </w:pPr>
      <w:r w:rsidRPr="0018378A">
        <w:t>Chia sẻ màn hình, tài nguyên, học liệu</w:t>
      </w:r>
    </w:p>
    <w:p w:rsidR="0018378A" w:rsidRPr="0018378A" w:rsidRDefault="0018378A" w:rsidP="001E49C2">
      <w:pPr>
        <w:pStyle w:val="Heading2"/>
      </w:pPr>
      <w:bookmarkStart w:id="6" w:name="_Toc447108541"/>
      <w:r w:rsidRPr="0018378A">
        <w:t>GIÁO DỤC TRỰC TUYẾN</w:t>
      </w:r>
      <w:bookmarkEnd w:id="6"/>
    </w:p>
    <w:p w:rsidR="0018378A" w:rsidRDefault="0018378A" w:rsidP="0018378A">
      <w:pPr>
        <w:ind w:firstLine="720"/>
      </w:pPr>
      <w:r w:rsidRPr="0018378A">
        <w:t>Giáo dục trực tuyến (hay còn gọi là e-learning) là phương thức học ảo thông qua một máy vi tính nối mạng đối với một máy chủ ở nơi khác có lưu giữ sẵn bài giảng điện tử và phần mềm cần thiết để có thể hỏi/yêu cầu/ra đề cho học viên học trực tuyến từ xa. Giáo viên có thể truyền tải hình ảnh và âm thanh qua đường truyền băng thông rộng hoặc kết nối không dây (WiFi, WiMAX), mạng nội bộ (LAN). Mở rộng ra, các cá nhân hay các tổ chức đều có thể tự lập ra một trường học trực tuyến (e-school) mà nơi đó vẫn nhận đào tạo học viên, đóng học phí và có các bài kiểm tra như các trường học khác.</w:t>
      </w:r>
    </w:p>
    <w:p w:rsidR="001E49C2" w:rsidRDefault="001E49C2">
      <w:r>
        <w:br w:type="page"/>
      </w:r>
    </w:p>
    <w:p w:rsidR="001E49C2" w:rsidRDefault="001E49C2" w:rsidP="001E49C2">
      <w:pPr>
        <w:pStyle w:val="Heading1"/>
        <w:rPr>
          <w:caps w:val="0"/>
        </w:rPr>
      </w:pPr>
      <w:r>
        <w:lastRenderedPageBreak/>
        <w:t xml:space="preserve">XÂY DỰNG ỨNG DỤNG </w:t>
      </w:r>
      <w:r>
        <w:rPr>
          <w:caps w:val="0"/>
        </w:rPr>
        <w:t>English Conversation</w:t>
      </w:r>
    </w:p>
    <w:p w:rsidR="001E49C2" w:rsidRDefault="001E49C2" w:rsidP="001E49C2">
      <w:pPr>
        <w:pStyle w:val="Heading2"/>
        <w:rPr>
          <w:sz w:val="24"/>
          <w:szCs w:val="24"/>
        </w:rPr>
      </w:pPr>
      <w:bookmarkStart w:id="7" w:name="_Toc447878704"/>
      <w:r>
        <w:t>GIỚI THIỆU</w:t>
      </w:r>
      <w:bookmarkEnd w:id="7"/>
    </w:p>
    <w:p w:rsidR="001E49C2" w:rsidRPr="00EC2887" w:rsidRDefault="001E49C2" w:rsidP="001E49C2">
      <w:pPr>
        <w:ind w:firstLine="720"/>
        <w:rPr>
          <w:szCs w:val="26"/>
        </w:rPr>
      </w:pPr>
      <w:r w:rsidRPr="00EC2887">
        <w:rPr>
          <w:szCs w:val="26"/>
        </w:rPr>
        <w:t xml:space="preserve">Đứng trước tình hình kinh tế hội nhập và sự phát triển của các công ty đa quốc gia, tiếng Anh là công cụ không thể thiếu đối với mỗi chúng ta. Việc trau dồi kiến thức tiếng Anh là vô cùng cấp thiết. Ứng dụng </w:t>
      </w:r>
      <w:r w:rsidRPr="00EC2887">
        <w:rPr>
          <w:b/>
          <w:szCs w:val="26"/>
        </w:rPr>
        <w:t>English Conversation</w:t>
      </w:r>
      <w:r w:rsidRPr="00EC2887">
        <w:rPr>
          <w:szCs w:val="26"/>
        </w:rPr>
        <w:t xml:space="preserve"> ra đời để đáp ứng nhu cầu đó.</w:t>
      </w:r>
    </w:p>
    <w:p w:rsidR="001E49C2" w:rsidRPr="00EC2887" w:rsidRDefault="001E49C2" w:rsidP="001E49C2">
      <w:pPr>
        <w:ind w:firstLine="720"/>
        <w:rPr>
          <w:szCs w:val="26"/>
        </w:rPr>
      </w:pPr>
      <w:r w:rsidRPr="00EC2887">
        <w:rPr>
          <w:szCs w:val="26"/>
        </w:rPr>
        <w:t xml:space="preserve">Mọi đối tượng người dùng đều có thể sử dụng </w:t>
      </w:r>
      <w:r w:rsidRPr="00EC2887">
        <w:rPr>
          <w:b/>
          <w:szCs w:val="26"/>
        </w:rPr>
        <w:t>English Conversation</w:t>
      </w:r>
      <w:r w:rsidRPr="00EC2887">
        <w:rPr>
          <w:szCs w:val="26"/>
        </w:rPr>
        <w:t>. Ứng dụng này chú trọng vào việc rèn luyện kỹ năng phản xạ về nghe nói cho người dùng, bên cạnh đó khi sử dụng ứng dụng này người dùng từng bước rèn luyện kỹ năng viết của mình</w:t>
      </w:r>
      <w:r>
        <w:rPr>
          <w:szCs w:val="26"/>
        </w:rPr>
        <w:t xml:space="preserve"> thông qua việc trò chuyện bằng tin nhắn với những người dùng khác</w:t>
      </w:r>
      <w:r w:rsidRPr="00EC2887">
        <w:rPr>
          <w:szCs w:val="26"/>
        </w:rPr>
        <w:t>.</w:t>
      </w:r>
    </w:p>
    <w:p w:rsidR="001E49C2" w:rsidRPr="00983B2A" w:rsidRDefault="001E49C2" w:rsidP="001E49C2">
      <w:pPr>
        <w:ind w:firstLine="720"/>
      </w:pPr>
      <w:r w:rsidRPr="00EC2887">
        <w:rPr>
          <w:szCs w:val="26"/>
        </w:rPr>
        <w:t xml:space="preserve">Dự định </w:t>
      </w:r>
      <w:r w:rsidRPr="00EC2887">
        <w:rPr>
          <w:b/>
          <w:szCs w:val="26"/>
        </w:rPr>
        <w:t>English Conversation</w:t>
      </w:r>
      <w:r w:rsidRPr="00EC2887">
        <w:rPr>
          <w:szCs w:val="26"/>
        </w:rPr>
        <w:t xml:space="preserve"> sẽ được triển khai trên nền tảng Android đầu tiên, sau đó sẽ được mở rộng sang các nền tảng di động khác và cả trên nền web.</w:t>
      </w:r>
      <w:r>
        <w:br w:type="page"/>
      </w:r>
    </w:p>
    <w:p w:rsidR="001E49C2" w:rsidRDefault="001E49C2" w:rsidP="001E49C2">
      <w:pPr>
        <w:pStyle w:val="Heading2"/>
      </w:pPr>
      <w:bookmarkStart w:id="8" w:name="_Toc447878705"/>
      <w:r>
        <w:lastRenderedPageBreak/>
        <w:t>KHẢO SÁT HIỆN TRẠNG VÀ PHÂN TÍCH YÊU CẦU</w:t>
      </w:r>
      <w:bookmarkEnd w:id="8"/>
    </w:p>
    <w:p w:rsidR="001E49C2" w:rsidRDefault="001E49C2" w:rsidP="00135C78">
      <w:pPr>
        <w:pStyle w:val="Heading3"/>
      </w:pPr>
      <w:bookmarkStart w:id="9" w:name="_Toc447878706"/>
      <w:r>
        <w:t>Hiện trạng phần mềm</w:t>
      </w:r>
      <w:bookmarkEnd w:id="9"/>
    </w:p>
    <w:p w:rsidR="001E49C2" w:rsidRPr="00EC2887" w:rsidRDefault="001E49C2" w:rsidP="001E49C2">
      <w:pPr>
        <w:ind w:firstLine="720"/>
        <w:rPr>
          <w:szCs w:val="26"/>
        </w:rPr>
      </w:pPr>
      <w:r w:rsidRPr="00EC2887">
        <w:rPr>
          <w:szCs w:val="26"/>
        </w:rPr>
        <w:t xml:space="preserve">Hiện tại ứng dụng </w:t>
      </w:r>
      <w:r w:rsidRPr="00EC2887">
        <w:rPr>
          <w:b/>
          <w:szCs w:val="26"/>
        </w:rPr>
        <w:t xml:space="preserve">English Conversation </w:t>
      </w:r>
      <w:r w:rsidRPr="00EC2887">
        <w:rPr>
          <w:szCs w:val="26"/>
        </w:rPr>
        <w:t xml:space="preserve">đã kết thúc giai đoạn phân tích yêu cầu và đang tiến hành code thử nghiệm các </w:t>
      </w:r>
      <w:r>
        <w:rPr>
          <w:szCs w:val="26"/>
        </w:rPr>
        <w:t>chức năng chính.</w:t>
      </w:r>
    </w:p>
    <w:p w:rsidR="001E49C2" w:rsidRDefault="001E49C2" w:rsidP="00135C78">
      <w:pPr>
        <w:pStyle w:val="Heading3"/>
      </w:pPr>
      <w:bookmarkStart w:id="10" w:name="_Toc447878707"/>
      <w:r>
        <w:t>Phân tích yêu cầu</w:t>
      </w:r>
      <w:bookmarkEnd w:id="10"/>
    </w:p>
    <w:p w:rsidR="001E49C2" w:rsidRDefault="001E49C2" w:rsidP="001E49C2">
      <w:pPr>
        <w:pStyle w:val="Heading4"/>
      </w:pPr>
      <w:bookmarkStart w:id="11" w:name="_Toc447878708"/>
      <w:r>
        <w:t>Yêu cầu chức năng</w:t>
      </w:r>
      <w:bookmarkEnd w:id="11"/>
    </w:p>
    <w:p w:rsidR="001E49C2" w:rsidRDefault="001E49C2" w:rsidP="001E49C2">
      <w:pPr>
        <w:pStyle w:val="Heading5"/>
      </w:pPr>
      <w:r>
        <w:t>Đăng ký</w:t>
      </w:r>
    </w:p>
    <w:p w:rsidR="001E49C2" w:rsidRPr="00EC2887" w:rsidRDefault="001E49C2" w:rsidP="001E49C2">
      <w:pPr>
        <w:ind w:firstLine="720"/>
        <w:rPr>
          <w:szCs w:val="26"/>
        </w:rPr>
      </w:pPr>
      <w:r w:rsidRPr="00EC2887">
        <w:rPr>
          <w:szCs w:val="26"/>
        </w:rPr>
        <w:t>Cho phép người dùng đăng ký các thông tin cá nhân của mình để làm thành viên của hệ thống.</w:t>
      </w:r>
    </w:p>
    <w:p w:rsidR="001E49C2" w:rsidRDefault="001E49C2" w:rsidP="001E49C2">
      <w:pPr>
        <w:pStyle w:val="Heading5"/>
      </w:pPr>
      <w:r>
        <w:t>Đăng nhập</w:t>
      </w:r>
    </w:p>
    <w:p w:rsidR="001E49C2" w:rsidRPr="00EC2887" w:rsidRDefault="001E49C2" w:rsidP="001E49C2">
      <w:pPr>
        <w:ind w:firstLine="720"/>
        <w:rPr>
          <w:szCs w:val="26"/>
        </w:rPr>
      </w:pPr>
      <w:r w:rsidRPr="00EC2887">
        <w:rPr>
          <w:szCs w:val="26"/>
        </w:rPr>
        <w:t xml:space="preserve">Người dùng </w:t>
      </w:r>
      <w:r>
        <w:rPr>
          <w:szCs w:val="26"/>
        </w:rPr>
        <w:t>thực hiện</w:t>
      </w:r>
      <w:r w:rsidRPr="00EC2887">
        <w:rPr>
          <w:szCs w:val="26"/>
        </w:rPr>
        <w:t xml:space="preserve"> đăng nhập vào hệ thống bằng username và password tương ứng.</w:t>
      </w:r>
    </w:p>
    <w:p w:rsidR="001E49C2" w:rsidRDefault="001E49C2" w:rsidP="001E49C2">
      <w:pPr>
        <w:pStyle w:val="Heading5"/>
      </w:pPr>
      <w:r>
        <w:t>Tìm bạn trò chuyện</w:t>
      </w:r>
    </w:p>
    <w:p w:rsidR="001E49C2" w:rsidRPr="00EC2887" w:rsidRDefault="001E49C2" w:rsidP="001E49C2">
      <w:pPr>
        <w:ind w:firstLine="720"/>
        <w:rPr>
          <w:szCs w:val="26"/>
        </w:rPr>
      </w:pPr>
      <w:r w:rsidRPr="00EC2887">
        <w:rPr>
          <w:szCs w:val="26"/>
        </w:rPr>
        <w:t>Ứng dụng sẽ tự động tìm</w:t>
      </w:r>
      <w:r>
        <w:rPr>
          <w:szCs w:val="26"/>
        </w:rPr>
        <w:t xml:space="preserve"> người nói chuyện với người dùng dựa trên các tiêu chí do hệ thống tự động sắp xếp</w:t>
      </w:r>
      <w:r w:rsidRPr="00EC2887">
        <w:rPr>
          <w:szCs w:val="26"/>
        </w:rPr>
        <w:t xml:space="preserve"> hoặc người dùng có thể lựa ch</w:t>
      </w:r>
      <w:r>
        <w:rPr>
          <w:szCs w:val="26"/>
        </w:rPr>
        <w:t xml:space="preserve">ọn các tiêu chí phù hợp với </w:t>
      </w:r>
      <w:r w:rsidRPr="00EC2887">
        <w:rPr>
          <w:szCs w:val="26"/>
        </w:rPr>
        <w:t>mình như: giới tính, lứa tuổi, là thành viên hoặc không phải là thành viên của hệ thống.</w:t>
      </w:r>
    </w:p>
    <w:p w:rsidR="001E49C2" w:rsidRDefault="001E49C2" w:rsidP="001E49C2">
      <w:pPr>
        <w:pStyle w:val="Heading5"/>
      </w:pPr>
      <w:r>
        <w:t>Trò chuyện</w:t>
      </w:r>
    </w:p>
    <w:p w:rsidR="001E49C2" w:rsidRPr="00EC2887" w:rsidRDefault="001E49C2" w:rsidP="001E49C2">
      <w:pPr>
        <w:ind w:firstLine="567"/>
        <w:rPr>
          <w:szCs w:val="26"/>
        </w:rPr>
      </w:pPr>
      <w:r w:rsidRPr="00EC2887">
        <w:rPr>
          <w:szCs w:val="26"/>
        </w:rPr>
        <w:t>Ứng dụng cung cấp cho người dùng hai hình thức trò chuyện chính là:</w:t>
      </w:r>
    </w:p>
    <w:p w:rsidR="001E49C2" w:rsidRPr="001E49C2" w:rsidRDefault="001E49C2" w:rsidP="001E49C2">
      <w:pPr>
        <w:pStyle w:val="ListParagraph"/>
        <w:numPr>
          <w:ilvl w:val="0"/>
          <w:numId w:val="7"/>
        </w:numPr>
      </w:pPr>
      <w:r w:rsidRPr="001E49C2">
        <w:t>Text chat: tương tác trực tiếp thông qua message bằng tiếng Anh</w:t>
      </w:r>
    </w:p>
    <w:p w:rsidR="001E49C2" w:rsidRPr="005431CD" w:rsidRDefault="001E49C2" w:rsidP="001E49C2">
      <w:pPr>
        <w:pStyle w:val="ListParagraph"/>
        <w:numPr>
          <w:ilvl w:val="0"/>
          <w:numId w:val="7"/>
        </w:numPr>
      </w:pPr>
      <w:r w:rsidRPr="001E49C2">
        <w:t>Voice, video chat: tương tác trực tiếp thông qua giọng nói, người dùng có thể cho đối phương nhìn thấy mình bằng cách sử dụng camera trên thiết bị. Thông qua đó cuộc trò chuyện sẽ trở nên sinh động và thú vị hơn.</w:t>
      </w:r>
    </w:p>
    <w:p w:rsidR="001E49C2" w:rsidRDefault="001E49C2" w:rsidP="001E49C2">
      <w:pPr>
        <w:pStyle w:val="Heading5"/>
      </w:pPr>
      <w:r>
        <w:t>Dịch văn bản</w:t>
      </w:r>
    </w:p>
    <w:p w:rsidR="001E49C2" w:rsidRPr="003230B0" w:rsidRDefault="001E49C2" w:rsidP="001E49C2">
      <w:pPr>
        <w:ind w:firstLine="720"/>
        <w:rPr>
          <w:szCs w:val="26"/>
        </w:rPr>
      </w:pPr>
      <w:r w:rsidRPr="003230B0">
        <w:rPr>
          <w:szCs w:val="26"/>
        </w:rPr>
        <w:t>Cho phép người dùng nhập một đoạn văn bản với ngôn ngữ bất kỳ (người dùng đã chọn trước) sang ngôn ngữ mà mình mong muốn.</w:t>
      </w:r>
    </w:p>
    <w:p w:rsidR="001E49C2" w:rsidRDefault="001E49C2" w:rsidP="001E49C2">
      <w:pPr>
        <w:pStyle w:val="Heading5"/>
      </w:pPr>
      <w:r>
        <w:t>Xem video tiếng Anh</w:t>
      </w:r>
    </w:p>
    <w:p w:rsidR="001E49C2" w:rsidRPr="003230B0" w:rsidRDefault="001E49C2" w:rsidP="001E49C2">
      <w:pPr>
        <w:ind w:firstLine="720"/>
        <w:rPr>
          <w:szCs w:val="26"/>
        </w:rPr>
      </w:pPr>
      <w:r>
        <w:rPr>
          <w:szCs w:val="26"/>
        </w:rPr>
        <w:t>Ứng dụng cung cấp cho người dùng các video dạy tiếng Anh, người dùng có thể xem những video này để nâng cao kỹ năng nghe, nói của mình.</w:t>
      </w:r>
    </w:p>
    <w:p w:rsidR="001E49C2" w:rsidRDefault="001E49C2" w:rsidP="001E49C2">
      <w:pPr>
        <w:pStyle w:val="Heading5"/>
      </w:pPr>
      <w:r>
        <w:lastRenderedPageBreak/>
        <w:t>Học với giáo viên bản xứ</w:t>
      </w:r>
    </w:p>
    <w:p w:rsidR="001E49C2" w:rsidRPr="006A0E53" w:rsidRDefault="001E49C2" w:rsidP="001E49C2">
      <w:pPr>
        <w:ind w:firstLine="720"/>
        <w:rPr>
          <w:szCs w:val="26"/>
        </w:rPr>
      </w:pPr>
      <w:r w:rsidRPr="006A0E53">
        <w:rPr>
          <w:szCs w:val="26"/>
        </w:rPr>
        <w:t>Cho phép người dùng học tiếng anh với người bản xứ thông qua tương tác trực tiếp voice, video chat hay text chat.</w:t>
      </w:r>
    </w:p>
    <w:p w:rsidR="001E49C2" w:rsidRDefault="001E49C2" w:rsidP="001E49C2">
      <w:pPr>
        <w:pStyle w:val="Heading4"/>
      </w:pPr>
      <w:bookmarkStart w:id="12" w:name="_Toc447878709"/>
      <w:r>
        <w:t>Yêu cầu phi chức năng</w:t>
      </w:r>
      <w:bookmarkEnd w:id="12"/>
    </w:p>
    <w:p w:rsidR="001E49C2" w:rsidRPr="005431CD" w:rsidRDefault="001E49C2" w:rsidP="001E49C2">
      <w:pPr>
        <w:pStyle w:val="ListParagraph"/>
        <w:numPr>
          <w:ilvl w:val="0"/>
          <w:numId w:val="6"/>
        </w:numPr>
      </w:pPr>
      <w:r>
        <w:t>Người dùng không đăng ký thông tin với hệ thống vẫn có thể sử dụng ứng dụng nhưng sẽ bị giới hạn về số lượng chức năng được phép sử dụng.</w:t>
      </w:r>
    </w:p>
    <w:p w:rsidR="001E49C2" w:rsidRDefault="001E49C2" w:rsidP="001E49C2">
      <w:pPr>
        <w:pStyle w:val="ListParagraph"/>
        <w:numPr>
          <w:ilvl w:val="0"/>
          <w:numId w:val="6"/>
        </w:numPr>
      </w:pPr>
      <w:r>
        <w:t>Đáp ứng khả năng tương tác thời gian thực của người dùng.</w:t>
      </w:r>
    </w:p>
    <w:p w:rsidR="001E49C2" w:rsidRDefault="001E49C2" w:rsidP="001E49C2">
      <w:pPr>
        <w:pStyle w:val="ListParagraph"/>
        <w:numPr>
          <w:ilvl w:val="0"/>
          <w:numId w:val="6"/>
        </w:numPr>
      </w:pPr>
      <w:r>
        <w:t>Đảm bảo chất lượng âm thanh, video.</w:t>
      </w:r>
      <w:r>
        <w:br w:type="page"/>
      </w:r>
    </w:p>
    <w:p w:rsidR="001E49C2" w:rsidRDefault="001E49C2" w:rsidP="001E49C2">
      <w:pPr>
        <w:pStyle w:val="Heading2"/>
      </w:pPr>
      <w:bookmarkStart w:id="13" w:name="_Toc447878710"/>
      <w:r>
        <w:lastRenderedPageBreak/>
        <w:t>ĐẶC TẢ YÊU CẦU</w:t>
      </w:r>
      <w:bookmarkEnd w:id="13"/>
    </w:p>
    <w:p w:rsidR="001E49C2" w:rsidRDefault="001E49C2" w:rsidP="00135C78">
      <w:pPr>
        <w:pStyle w:val="Heading3"/>
      </w:pPr>
      <w:bookmarkStart w:id="14" w:name="_Toc447878711"/>
      <w:r>
        <w:t>Tổng quan</w:t>
      </w:r>
      <w:bookmarkEnd w:id="14"/>
    </w:p>
    <w:p w:rsidR="001E49C2" w:rsidRPr="005C4788" w:rsidRDefault="001E49C2" w:rsidP="001E49C2">
      <w:pPr>
        <w:ind w:firstLine="720"/>
        <w:rPr>
          <w:szCs w:val="26"/>
        </w:rPr>
      </w:pPr>
      <w:r>
        <w:rPr>
          <w:szCs w:val="26"/>
        </w:rPr>
        <w:t>Sơ đồ use c</w:t>
      </w:r>
      <w:r w:rsidRPr="005C4788">
        <w:rPr>
          <w:szCs w:val="26"/>
        </w:rPr>
        <w:t>ase là sơ đồ dùng để đặc tả yêu cầu của người dùng</w:t>
      </w:r>
      <w:r>
        <w:rPr>
          <w:szCs w:val="26"/>
        </w:rPr>
        <w:t xml:space="preserve"> đối với hệ thống</w:t>
      </w:r>
      <w:r w:rsidRPr="005C4788">
        <w:rPr>
          <w:szCs w:val="26"/>
        </w:rPr>
        <w:t>, bao gồm 2 thành phần:</w:t>
      </w:r>
    </w:p>
    <w:p w:rsidR="001E49C2" w:rsidRPr="005C4788" w:rsidRDefault="001E49C2" w:rsidP="001E49C2">
      <w:pPr>
        <w:pStyle w:val="ListParagraph"/>
        <w:numPr>
          <w:ilvl w:val="0"/>
          <w:numId w:val="8"/>
        </w:numPr>
      </w:pPr>
      <w:r w:rsidRPr="005C4788">
        <w:t>Actor: người dùng tương tác với hệ thống.</w:t>
      </w:r>
    </w:p>
    <w:p w:rsidR="001E49C2" w:rsidRPr="005C4788" w:rsidRDefault="001E49C2" w:rsidP="001E49C2">
      <w:pPr>
        <w:pStyle w:val="ListParagraph"/>
        <w:numPr>
          <w:ilvl w:val="0"/>
          <w:numId w:val="8"/>
        </w:numPr>
      </w:pPr>
      <w:r>
        <w:t>Use c</w:t>
      </w:r>
      <w:r w:rsidRPr="005C4788">
        <w:t>ase: các trường hợp người dùng  tương tác với hệ thống.</w:t>
      </w:r>
    </w:p>
    <w:p w:rsidR="001E49C2" w:rsidRDefault="001E49C2" w:rsidP="00135C78">
      <w:pPr>
        <w:pStyle w:val="Heading3"/>
      </w:pPr>
      <w:bookmarkStart w:id="15" w:name="_Toc447878712"/>
      <w:r>
        <w:t>Mô tả actor</w:t>
      </w:r>
      <w:bookmarkEnd w:id="15"/>
    </w:p>
    <w:p w:rsidR="001E49C2" w:rsidRPr="005C4788" w:rsidRDefault="001E49C2" w:rsidP="001E49C2"/>
    <w:tbl>
      <w:tblPr>
        <w:tblW w:w="0" w:type="auto"/>
        <w:jc w:val="center"/>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0"/>
        <w:gridCol w:w="2409"/>
        <w:gridCol w:w="4661"/>
      </w:tblGrid>
      <w:tr w:rsidR="001E49C2" w:rsidRPr="005C4788" w:rsidTr="00F94E63">
        <w:trPr>
          <w:jc w:val="center"/>
        </w:trPr>
        <w:tc>
          <w:tcPr>
            <w:tcW w:w="830" w:type="dxa"/>
            <w:shd w:val="clear" w:color="auto" w:fill="C0C0C0"/>
            <w:vAlign w:val="center"/>
          </w:tcPr>
          <w:p w:rsidR="001E49C2" w:rsidRPr="005C4788" w:rsidRDefault="001E49C2" w:rsidP="00F94E63">
            <w:pPr>
              <w:pStyle w:val="HeaderTable"/>
              <w:rPr>
                <w:sz w:val="26"/>
                <w:szCs w:val="26"/>
              </w:rPr>
            </w:pPr>
            <w:r w:rsidRPr="005C4788">
              <w:rPr>
                <w:sz w:val="26"/>
                <w:szCs w:val="26"/>
              </w:rPr>
              <w:t>STT</w:t>
            </w:r>
          </w:p>
        </w:tc>
        <w:tc>
          <w:tcPr>
            <w:tcW w:w="2409" w:type="dxa"/>
            <w:shd w:val="clear" w:color="auto" w:fill="C0C0C0"/>
            <w:vAlign w:val="center"/>
          </w:tcPr>
          <w:p w:rsidR="001E49C2" w:rsidRPr="005C4788" w:rsidRDefault="001E49C2" w:rsidP="00F94E63">
            <w:pPr>
              <w:pStyle w:val="HeaderTable"/>
              <w:rPr>
                <w:sz w:val="26"/>
                <w:szCs w:val="26"/>
              </w:rPr>
            </w:pPr>
            <w:r w:rsidRPr="005C4788">
              <w:rPr>
                <w:sz w:val="26"/>
                <w:szCs w:val="26"/>
              </w:rPr>
              <w:t>Tên actor</w:t>
            </w:r>
          </w:p>
        </w:tc>
        <w:tc>
          <w:tcPr>
            <w:tcW w:w="4661" w:type="dxa"/>
            <w:shd w:val="clear" w:color="auto" w:fill="C0C0C0"/>
            <w:vAlign w:val="center"/>
          </w:tcPr>
          <w:p w:rsidR="001E49C2" w:rsidRPr="005C4788" w:rsidRDefault="001E49C2" w:rsidP="00F94E63">
            <w:pPr>
              <w:pStyle w:val="HeaderTable"/>
              <w:rPr>
                <w:sz w:val="26"/>
                <w:szCs w:val="26"/>
              </w:rPr>
            </w:pPr>
            <w:r w:rsidRPr="005C4788">
              <w:rPr>
                <w:sz w:val="26"/>
                <w:szCs w:val="26"/>
              </w:rPr>
              <w:t>Mô tả</w:t>
            </w:r>
          </w:p>
        </w:tc>
      </w:tr>
      <w:tr w:rsidR="001E49C2" w:rsidRPr="005C4788" w:rsidTr="00F94E63">
        <w:trPr>
          <w:trHeight w:val="47"/>
          <w:jc w:val="center"/>
        </w:trPr>
        <w:tc>
          <w:tcPr>
            <w:tcW w:w="830" w:type="dxa"/>
            <w:vAlign w:val="center"/>
          </w:tcPr>
          <w:p w:rsidR="001E49C2" w:rsidRPr="005C4788" w:rsidRDefault="001E49C2" w:rsidP="00F94E63">
            <w:pPr>
              <w:pStyle w:val="Table"/>
              <w:rPr>
                <w:sz w:val="26"/>
                <w:szCs w:val="26"/>
              </w:rPr>
            </w:pPr>
            <w:r w:rsidRPr="005C4788">
              <w:rPr>
                <w:sz w:val="26"/>
                <w:szCs w:val="26"/>
              </w:rPr>
              <w:t>1</w:t>
            </w:r>
          </w:p>
        </w:tc>
        <w:tc>
          <w:tcPr>
            <w:tcW w:w="2409" w:type="dxa"/>
            <w:vAlign w:val="center"/>
          </w:tcPr>
          <w:p w:rsidR="001E49C2" w:rsidRPr="005C4788" w:rsidRDefault="001E49C2" w:rsidP="00F94E63">
            <w:pPr>
              <w:pStyle w:val="LeftTable"/>
              <w:rPr>
                <w:sz w:val="26"/>
                <w:szCs w:val="26"/>
              </w:rPr>
            </w:pPr>
            <w:r>
              <w:rPr>
                <w:sz w:val="26"/>
                <w:szCs w:val="26"/>
              </w:rPr>
              <w:t>Người dùng</w:t>
            </w:r>
          </w:p>
        </w:tc>
        <w:tc>
          <w:tcPr>
            <w:tcW w:w="4661" w:type="dxa"/>
            <w:vAlign w:val="center"/>
          </w:tcPr>
          <w:p w:rsidR="001E49C2" w:rsidRPr="005C4788" w:rsidRDefault="001E49C2" w:rsidP="00F94E63">
            <w:pPr>
              <w:pStyle w:val="Table"/>
              <w:jc w:val="both"/>
              <w:rPr>
                <w:sz w:val="26"/>
                <w:szCs w:val="26"/>
              </w:rPr>
            </w:pPr>
            <w:r>
              <w:rPr>
                <w:sz w:val="26"/>
                <w:szCs w:val="26"/>
              </w:rPr>
              <w:t>Là người sử dụng ứng dụng bao, có là thành viên hoặc không là thành viên của hệ thống.</w:t>
            </w:r>
          </w:p>
        </w:tc>
      </w:tr>
      <w:tr w:rsidR="001E49C2" w:rsidRPr="005C4788" w:rsidTr="00F94E63">
        <w:trPr>
          <w:trHeight w:val="47"/>
          <w:jc w:val="center"/>
        </w:trPr>
        <w:tc>
          <w:tcPr>
            <w:tcW w:w="830" w:type="dxa"/>
            <w:vAlign w:val="center"/>
          </w:tcPr>
          <w:p w:rsidR="001E49C2" w:rsidRPr="005C4788" w:rsidRDefault="001E49C2" w:rsidP="00F94E63">
            <w:pPr>
              <w:pStyle w:val="Table"/>
              <w:rPr>
                <w:sz w:val="26"/>
                <w:szCs w:val="26"/>
              </w:rPr>
            </w:pPr>
            <w:r>
              <w:rPr>
                <w:sz w:val="26"/>
                <w:szCs w:val="26"/>
              </w:rPr>
              <w:t>2</w:t>
            </w:r>
          </w:p>
        </w:tc>
        <w:tc>
          <w:tcPr>
            <w:tcW w:w="2409" w:type="dxa"/>
            <w:vAlign w:val="center"/>
          </w:tcPr>
          <w:p w:rsidR="001E49C2" w:rsidRDefault="001E49C2" w:rsidP="00F94E63">
            <w:pPr>
              <w:pStyle w:val="LeftTable"/>
              <w:rPr>
                <w:sz w:val="26"/>
                <w:szCs w:val="26"/>
              </w:rPr>
            </w:pPr>
            <w:r>
              <w:rPr>
                <w:sz w:val="26"/>
                <w:szCs w:val="26"/>
              </w:rPr>
              <w:t>Thành viên</w:t>
            </w:r>
          </w:p>
        </w:tc>
        <w:tc>
          <w:tcPr>
            <w:tcW w:w="4661" w:type="dxa"/>
            <w:vAlign w:val="center"/>
          </w:tcPr>
          <w:p w:rsidR="001E49C2" w:rsidRDefault="001E49C2" w:rsidP="00F94E63">
            <w:pPr>
              <w:pStyle w:val="Table"/>
              <w:jc w:val="both"/>
              <w:rPr>
                <w:sz w:val="26"/>
                <w:szCs w:val="26"/>
              </w:rPr>
            </w:pPr>
          </w:p>
        </w:tc>
      </w:tr>
    </w:tbl>
    <w:p w:rsidR="001E49C2" w:rsidRPr="005C4788" w:rsidRDefault="001E49C2" w:rsidP="001E49C2"/>
    <w:p w:rsidR="001E49C2" w:rsidRPr="006A55F8" w:rsidRDefault="001E49C2" w:rsidP="00135C78">
      <w:pPr>
        <w:pStyle w:val="Heading3"/>
      </w:pPr>
      <w:bookmarkStart w:id="16" w:name="_Toc447878713"/>
      <w:r>
        <w:lastRenderedPageBreak/>
        <w:t>Sơ đồ use case</w:t>
      </w:r>
      <w:bookmarkEnd w:id="16"/>
    </w:p>
    <w:p w:rsidR="001E49C2" w:rsidRDefault="001E49C2" w:rsidP="001E49C2">
      <w:pPr>
        <w:jc w:val="center"/>
      </w:pPr>
      <w:r>
        <w:object w:dxaOrig="7935" w:dyaOrig="7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334.35pt" o:ole="">
            <v:imagedata r:id="rId17" o:title=""/>
          </v:shape>
          <o:OLEObject Type="Embed" ProgID="Visio.Drawing.15" ShapeID="_x0000_i1025" DrawAspect="Content" ObjectID="_1527101677" r:id="rId18"/>
        </w:object>
      </w:r>
    </w:p>
    <w:p w:rsidR="001E49C2" w:rsidRDefault="001E49C2" w:rsidP="00135C78">
      <w:pPr>
        <w:pStyle w:val="Heading4"/>
      </w:pPr>
      <w:bookmarkStart w:id="17" w:name="_Toc447878714"/>
      <w:r>
        <w:t>Use case đăng ký</w:t>
      </w:r>
      <w:bookmarkEnd w:id="17"/>
    </w:p>
    <w:p w:rsidR="001E49C2" w:rsidRDefault="001E49C2" w:rsidP="00135C78">
      <w:pPr>
        <w:pStyle w:val="ListParagraph"/>
        <w:numPr>
          <w:ilvl w:val="0"/>
          <w:numId w:val="9"/>
        </w:numPr>
      </w:pPr>
      <w:r w:rsidRPr="00135C78">
        <w:rPr>
          <w:b/>
        </w:rPr>
        <w:t>Mô tả:</w:t>
      </w:r>
      <w:r>
        <w:t xml:space="preserve"> c</w:t>
      </w:r>
      <w:r w:rsidRPr="00EC2887">
        <w:t>ho phép người dùng đăng ký các thông tin cá nhân của mình để</w:t>
      </w:r>
      <w:r>
        <w:t xml:space="preserve"> làm thành </w:t>
      </w:r>
      <w:r w:rsidRPr="00EC2887">
        <w:t>viên của hệ thống</w:t>
      </w:r>
      <w:r>
        <w:t>, bao gồm: họ, tên, ngày tháng năm sinh, giới tính, địa chỉ, email, số điện thoại, postal code, username, password, xác nhận password.</w:t>
      </w:r>
    </w:p>
    <w:p w:rsidR="001E49C2" w:rsidRPr="00135C78" w:rsidRDefault="001E49C2" w:rsidP="00135C78">
      <w:pPr>
        <w:pStyle w:val="ListParagraph"/>
        <w:numPr>
          <w:ilvl w:val="0"/>
          <w:numId w:val="9"/>
        </w:numPr>
        <w:rPr>
          <w:b/>
        </w:rPr>
      </w:pPr>
      <w:r w:rsidRPr="00135C78">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F94E63">
        <w:trPr>
          <w:trHeight w:val="377"/>
          <w:jc w:val="center"/>
        </w:trPr>
        <w:tc>
          <w:tcPr>
            <w:tcW w:w="799" w:type="dxa"/>
            <w:shd w:val="clear" w:color="auto" w:fill="C0C0C0"/>
            <w:vAlign w:val="center"/>
          </w:tcPr>
          <w:p w:rsidR="001E49C2" w:rsidRPr="00404441" w:rsidRDefault="001E49C2" w:rsidP="00F94E63">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F94E63">
            <w:pPr>
              <w:pStyle w:val="HeaderTable"/>
              <w:rPr>
                <w:sz w:val="26"/>
                <w:szCs w:val="26"/>
              </w:rPr>
            </w:pPr>
            <w:r w:rsidRPr="00404441">
              <w:rPr>
                <w:sz w:val="26"/>
                <w:szCs w:val="26"/>
              </w:rPr>
              <w:t>Ghi chú</w:t>
            </w: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1</w:t>
            </w:r>
          </w:p>
        </w:tc>
        <w:tc>
          <w:tcPr>
            <w:tcW w:w="3260" w:type="dxa"/>
            <w:vAlign w:val="center"/>
          </w:tcPr>
          <w:p w:rsidR="001E49C2" w:rsidRPr="00404441" w:rsidRDefault="001E49C2" w:rsidP="00F94E63">
            <w:pPr>
              <w:pStyle w:val="LeftTable"/>
              <w:jc w:val="both"/>
              <w:rPr>
                <w:sz w:val="26"/>
                <w:szCs w:val="26"/>
              </w:rPr>
            </w:pPr>
            <w:r w:rsidRPr="00404441">
              <w:rPr>
                <w:sz w:val="26"/>
                <w:szCs w:val="26"/>
              </w:rPr>
              <w:t xml:space="preserve">Nhấn nút </w:t>
            </w:r>
            <w:r>
              <w:rPr>
                <w:b/>
                <w:sz w:val="26"/>
                <w:szCs w:val="26"/>
              </w:rPr>
              <w:t>đăng ký</w:t>
            </w:r>
            <w:r>
              <w:rPr>
                <w:sz w:val="26"/>
                <w:szCs w:val="26"/>
              </w:rPr>
              <w:t xml:space="preserve"> ở màn hình chính</w:t>
            </w:r>
          </w:p>
        </w:tc>
        <w:tc>
          <w:tcPr>
            <w:tcW w:w="2977" w:type="dxa"/>
            <w:vAlign w:val="center"/>
          </w:tcPr>
          <w:p w:rsidR="001E49C2" w:rsidRPr="00404441"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2</w:t>
            </w:r>
          </w:p>
        </w:tc>
        <w:tc>
          <w:tcPr>
            <w:tcW w:w="3260" w:type="dxa"/>
            <w:vAlign w:val="center"/>
          </w:tcPr>
          <w:p w:rsidR="001E49C2" w:rsidRPr="00404441"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sidRPr="00404441">
              <w:rPr>
                <w:sz w:val="26"/>
                <w:szCs w:val="26"/>
              </w:rPr>
              <w:t xml:space="preserve">Mở trang </w:t>
            </w:r>
            <w:r>
              <w:rPr>
                <w:b/>
                <w:sz w:val="26"/>
                <w:szCs w:val="26"/>
              </w:rPr>
              <w:t>Đăng ký thành viên</w:t>
            </w:r>
            <w:r w:rsidRPr="00404441">
              <w:rPr>
                <w:sz w:val="26"/>
                <w:szCs w:val="26"/>
              </w:rPr>
              <w:t>.</w:t>
            </w: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3</w:t>
            </w:r>
          </w:p>
        </w:tc>
        <w:tc>
          <w:tcPr>
            <w:tcW w:w="3260" w:type="dxa"/>
            <w:vAlign w:val="center"/>
          </w:tcPr>
          <w:p w:rsidR="001E49C2" w:rsidRPr="00404441" w:rsidRDefault="001E49C2" w:rsidP="00F94E63">
            <w:pPr>
              <w:pStyle w:val="LeftTable"/>
              <w:jc w:val="both"/>
              <w:rPr>
                <w:sz w:val="26"/>
                <w:szCs w:val="26"/>
              </w:rPr>
            </w:pPr>
            <w:r>
              <w:rPr>
                <w:sz w:val="26"/>
                <w:szCs w:val="26"/>
              </w:rPr>
              <w:t xml:space="preserve">Nhập thông tin và nhấn nút </w:t>
            </w:r>
            <w:r w:rsidRPr="00404441">
              <w:rPr>
                <w:b/>
                <w:sz w:val="26"/>
                <w:szCs w:val="26"/>
              </w:rPr>
              <w:t>Đăng ký</w:t>
            </w:r>
            <w:r w:rsidRPr="00404441">
              <w:rPr>
                <w:sz w:val="26"/>
                <w:szCs w:val="26"/>
              </w:rPr>
              <w:t>.</w:t>
            </w:r>
          </w:p>
        </w:tc>
        <w:tc>
          <w:tcPr>
            <w:tcW w:w="2977" w:type="dxa"/>
            <w:vAlign w:val="center"/>
          </w:tcPr>
          <w:p w:rsidR="001E49C2" w:rsidRPr="00404441"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440"/>
          <w:jc w:val="center"/>
        </w:trPr>
        <w:tc>
          <w:tcPr>
            <w:tcW w:w="799" w:type="dxa"/>
            <w:vAlign w:val="center"/>
          </w:tcPr>
          <w:p w:rsidR="001E49C2" w:rsidRPr="00404441" w:rsidRDefault="001E49C2" w:rsidP="00F94E63">
            <w:pPr>
              <w:pStyle w:val="Table"/>
              <w:rPr>
                <w:sz w:val="26"/>
                <w:szCs w:val="26"/>
              </w:rPr>
            </w:pPr>
            <w:r w:rsidRPr="00404441">
              <w:rPr>
                <w:sz w:val="26"/>
                <w:szCs w:val="26"/>
              </w:rPr>
              <w:t>4</w:t>
            </w:r>
          </w:p>
        </w:tc>
        <w:tc>
          <w:tcPr>
            <w:tcW w:w="3260" w:type="dxa"/>
            <w:vAlign w:val="center"/>
          </w:tcPr>
          <w:p w:rsidR="001E49C2" w:rsidRPr="00404441"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Pr>
                <w:sz w:val="26"/>
                <w:szCs w:val="26"/>
              </w:rPr>
              <w:t>Kiểm tra</w:t>
            </w:r>
            <w:r w:rsidRPr="00404441">
              <w:rPr>
                <w:sz w:val="26"/>
                <w:szCs w:val="26"/>
              </w:rPr>
              <w:t xml:space="preserve"> dữ liệu. </w:t>
            </w:r>
          </w:p>
          <w:p w:rsidR="001E49C2" w:rsidRPr="00404441" w:rsidRDefault="001E49C2" w:rsidP="00F94E63">
            <w:pPr>
              <w:pStyle w:val="Table"/>
              <w:jc w:val="both"/>
              <w:rPr>
                <w:sz w:val="26"/>
                <w:szCs w:val="26"/>
              </w:rPr>
            </w:pPr>
            <w:r w:rsidRPr="00404441">
              <w:rPr>
                <w:sz w:val="26"/>
                <w:szCs w:val="26"/>
              </w:rPr>
              <w:t xml:space="preserve">Lưu dữ liệu xuống </w:t>
            </w:r>
            <w:r w:rsidRPr="00404441">
              <w:rPr>
                <w:sz w:val="26"/>
                <w:szCs w:val="26"/>
              </w:rPr>
              <w:lastRenderedPageBreak/>
              <w:t>Database.</w:t>
            </w:r>
          </w:p>
        </w:tc>
        <w:tc>
          <w:tcPr>
            <w:tcW w:w="1936" w:type="dxa"/>
            <w:vAlign w:val="center"/>
          </w:tcPr>
          <w:p w:rsidR="001E49C2" w:rsidRPr="00404441" w:rsidRDefault="001E49C2" w:rsidP="00F94E63">
            <w:pPr>
              <w:pStyle w:val="Table"/>
              <w:jc w:val="left"/>
              <w:rPr>
                <w:sz w:val="26"/>
                <w:szCs w:val="26"/>
              </w:rPr>
            </w:pPr>
            <w:r>
              <w:rPr>
                <w:sz w:val="26"/>
                <w:szCs w:val="26"/>
              </w:rPr>
              <w:lastRenderedPageBreak/>
              <w:t xml:space="preserve">Username không được </w:t>
            </w:r>
            <w:r>
              <w:rPr>
                <w:sz w:val="26"/>
                <w:szCs w:val="26"/>
              </w:rPr>
              <w:lastRenderedPageBreak/>
              <w:t>trùng với các username trong hệ thống</w:t>
            </w:r>
          </w:p>
        </w:tc>
      </w:tr>
    </w:tbl>
    <w:p w:rsidR="001E49C2" w:rsidRPr="00404441" w:rsidRDefault="001E49C2" w:rsidP="001E49C2"/>
    <w:p w:rsidR="001E49C2" w:rsidRPr="00612C2A" w:rsidRDefault="001E49C2" w:rsidP="00135C78">
      <w:pPr>
        <w:pStyle w:val="ListParagraph"/>
        <w:numPr>
          <w:ilvl w:val="0"/>
          <w:numId w:val="10"/>
        </w:numPr>
      </w:pPr>
      <w:r w:rsidRPr="00612C2A">
        <w:t>Alternative flow:</w:t>
      </w:r>
    </w:p>
    <w:p w:rsidR="001E49C2" w:rsidRPr="00404441" w:rsidRDefault="001E49C2" w:rsidP="001E49C2"/>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F94E63">
        <w:trPr>
          <w:trHeight w:val="377"/>
          <w:jc w:val="center"/>
        </w:trPr>
        <w:tc>
          <w:tcPr>
            <w:tcW w:w="785" w:type="dxa"/>
            <w:shd w:val="clear" w:color="auto" w:fill="C0C0C0"/>
            <w:vAlign w:val="center"/>
          </w:tcPr>
          <w:p w:rsidR="001E49C2" w:rsidRPr="00612C2A" w:rsidRDefault="001E49C2" w:rsidP="00F94E63">
            <w:pPr>
              <w:pStyle w:val="HeaderTable"/>
              <w:rPr>
                <w:sz w:val="26"/>
                <w:szCs w:val="26"/>
              </w:rPr>
            </w:pPr>
            <w:r w:rsidRPr="00612C2A">
              <w:rPr>
                <w:sz w:val="26"/>
                <w:szCs w:val="26"/>
              </w:rPr>
              <w:t>STT</w:t>
            </w:r>
          </w:p>
        </w:tc>
        <w:tc>
          <w:tcPr>
            <w:tcW w:w="354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F94E63">
            <w:pPr>
              <w:pStyle w:val="HeaderTable"/>
              <w:rPr>
                <w:sz w:val="26"/>
                <w:szCs w:val="26"/>
              </w:rPr>
            </w:pPr>
            <w:r w:rsidRPr="00612C2A">
              <w:rPr>
                <w:sz w:val="26"/>
                <w:szCs w:val="26"/>
              </w:rPr>
              <w:t>Ghi chú</w:t>
            </w: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sidRPr="00612C2A">
              <w:rPr>
                <w:sz w:val="26"/>
                <w:szCs w:val="26"/>
              </w:rPr>
              <w:t>4.1</w:t>
            </w:r>
          </w:p>
        </w:tc>
        <w:tc>
          <w:tcPr>
            <w:tcW w:w="3543" w:type="dxa"/>
            <w:vAlign w:val="center"/>
          </w:tcPr>
          <w:p w:rsidR="001E49C2" w:rsidRPr="00612C2A" w:rsidRDefault="001E49C2" w:rsidP="00F94E63">
            <w:pPr>
              <w:pStyle w:val="LeftTable"/>
              <w:jc w:val="both"/>
              <w:rPr>
                <w:sz w:val="26"/>
                <w:szCs w:val="26"/>
              </w:rPr>
            </w:pPr>
          </w:p>
        </w:tc>
        <w:tc>
          <w:tcPr>
            <w:tcW w:w="2983" w:type="dxa"/>
            <w:vAlign w:val="center"/>
          </w:tcPr>
          <w:p w:rsidR="001E49C2" w:rsidRPr="00612C2A" w:rsidRDefault="001E49C2" w:rsidP="00F94E63">
            <w:pPr>
              <w:pStyle w:val="Table"/>
              <w:jc w:val="both"/>
              <w:rPr>
                <w:sz w:val="26"/>
                <w:szCs w:val="26"/>
              </w:rPr>
            </w:pPr>
            <w:r w:rsidRPr="00612C2A">
              <w:rPr>
                <w:sz w:val="26"/>
                <w:szCs w:val="26"/>
              </w:rPr>
              <w:t>Hiển thị thông điệp lỗi cho người dùng.</w:t>
            </w:r>
          </w:p>
        </w:tc>
        <w:tc>
          <w:tcPr>
            <w:tcW w:w="1632" w:type="dxa"/>
            <w:vAlign w:val="center"/>
          </w:tcPr>
          <w:p w:rsidR="001E49C2" w:rsidRPr="00612C2A" w:rsidRDefault="001E49C2" w:rsidP="00F94E63">
            <w:pPr>
              <w:pStyle w:val="Table"/>
              <w:jc w:val="both"/>
              <w:rPr>
                <w:sz w:val="26"/>
                <w:szCs w:val="26"/>
              </w:rPr>
            </w:pP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sidRPr="00612C2A">
              <w:rPr>
                <w:sz w:val="26"/>
                <w:szCs w:val="26"/>
              </w:rPr>
              <w:t>4.2</w:t>
            </w:r>
          </w:p>
        </w:tc>
        <w:tc>
          <w:tcPr>
            <w:tcW w:w="3543" w:type="dxa"/>
            <w:vAlign w:val="center"/>
          </w:tcPr>
          <w:p w:rsidR="001E49C2" w:rsidRPr="00612C2A" w:rsidRDefault="001E49C2" w:rsidP="00F94E63">
            <w:pPr>
              <w:pStyle w:val="LeftTable"/>
              <w:jc w:val="both"/>
              <w:rPr>
                <w:sz w:val="26"/>
                <w:szCs w:val="26"/>
              </w:rPr>
            </w:pPr>
            <w:r w:rsidRPr="00612C2A">
              <w:rPr>
                <w:sz w:val="26"/>
                <w:szCs w:val="26"/>
              </w:rPr>
              <w:t>Quay lại bước 3 trong Basic Flow.</w:t>
            </w:r>
          </w:p>
        </w:tc>
        <w:tc>
          <w:tcPr>
            <w:tcW w:w="2983" w:type="dxa"/>
            <w:vAlign w:val="center"/>
          </w:tcPr>
          <w:p w:rsidR="001E49C2" w:rsidRPr="00612C2A" w:rsidRDefault="001E49C2" w:rsidP="00F94E63">
            <w:pPr>
              <w:pStyle w:val="Table"/>
              <w:jc w:val="both"/>
              <w:rPr>
                <w:sz w:val="26"/>
                <w:szCs w:val="26"/>
              </w:rPr>
            </w:pPr>
          </w:p>
        </w:tc>
        <w:tc>
          <w:tcPr>
            <w:tcW w:w="1632" w:type="dxa"/>
            <w:vAlign w:val="center"/>
          </w:tcPr>
          <w:p w:rsidR="001E49C2" w:rsidRPr="00612C2A" w:rsidRDefault="001E49C2" w:rsidP="00F94E63">
            <w:pPr>
              <w:pStyle w:val="Table"/>
              <w:jc w:val="both"/>
              <w:rPr>
                <w:sz w:val="26"/>
                <w:szCs w:val="26"/>
              </w:rPr>
            </w:pPr>
          </w:p>
        </w:tc>
      </w:tr>
    </w:tbl>
    <w:p w:rsidR="001E49C2" w:rsidRPr="00404441" w:rsidRDefault="001E49C2" w:rsidP="001E49C2"/>
    <w:p w:rsidR="001E49C2" w:rsidRPr="00404441" w:rsidRDefault="001E49C2" w:rsidP="00135C78">
      <w:pPr>
        <w:pStyle w:val="ListParagraph"/>
        <w:numPr>
          <w:ilvl w:val="0"/>
          <w:numId w:val="10"/>
        </w:numPr>
      </w:pPr>
      <w:r w:rsidRPr="00135C78">
        <w:rPr>
          <w:b/>
        </w:rPr>
        <w:t>Precondition:</w:t>
      </w:r>
      <w:r>
        <w:t xml:space="preserve"> người dùng chưa là thành viên của hệ thống, người dùng đang ở màn hình </w:t>
      </w:r>
      <w:r w:rsidRPr="00135C78">
        <w:rPr>
          <w:b/>
        </w:rPr>
        <w:t>Đăng ký thành viên.</w:t>
      </w:r>
    </w:p>
    <w:p w:rsidR="001E49C2" w:rsidRPr="002B200E" w:rsidRDefault="001E49C2" w:rsidP="00135C78">
      <w:pPr>
        <w:pStyle w:val="ListParagraph"/>
        <w:numPr>
          <w:ilvl w:val="0"/>
          <w:numId w:val="10"/>
        </w:numPr>
      </w:pPr>
      <w:r w:rsidRPr="00135C78">
        <w:rPr>
          <w:b/>
        </w:rPr>
        <w:t>Post condition:</w:t>
      </w:r>
      <w:r>
        <w:t xml:space="preserve"> hệ thống lưu thành công thông tin của người dùng.</w:t>
      </w:r>
    </w:p>
    <w:p w:rsidR="001E49C2" w:rsidRDefault="001E49C2" w:rsidP="00135C78">
      <w:pPr>
        <w:pStyle w:val="ListParagraph"/>
        <w:numPr>
          <w:ilvl w:val="0"/>
          <w:numId w:val="10"/>
        </w:numPr>
      </w:pPr>
      <w:bookmarkStart w:id="18" w:name="_Toc447878715"/>
      <w:r>
        <w:t>Use case đăng nhập</w:t>
      </w:r>
      <w:bookmarkEnd w:id="18"/>
    </w:p>
    <w:p w:rsidR="001E49C2" w:rsidRDefault="001E49C2" w:rsidP="00135C78">
      <w:pPr>
        <w:pStyle w:val="ListParagraph"/>
        <w:numPr>
          <w:ilvl w:val="0"/>
          <w:numId w:val="10"/>
        </w:numPr>
      </w:pPr>
      <w:r w:rsidRPr="00135C78">
        <w:rPr>
          <w:b/>
        </w:rPr>
        <w:t>Mô tả:</w:t>
      </w:r>
      <w:r>
        <w:t xml:space="preserve"> c</w:t>
      </w:r>
      <w:r w:rsidRPr="00EC2887">
        <w:t>ho phép ngườ</w:t>
      </w:r>
      <w:r>
        <w:t>i dùng</w:t>
      </w:r>
      <w:r w:rsidRPr="00612C2A">
        <w:t xml:space="preserve"> thực hiện đăng nhập vào hệ thống bằng username và password tương ứng.</w:t>
      </w:r>
    </w:p>
    <w:p w:rsidR="001E49C2" w:rsidRPr="00135C78" w:rsidRDefault="001E49C2" w:rsidP="00135C78">
      <w:pPr>
        <w:pStyle w:val="ListParagraph"/>
        <w:numPr>
          <w:ilvl w:val="0"/>
          <w:numId w:val="10"/>
        </w:numPr>
        <w:rPr>
          <w:b/>
        </w:rPr>
      </w:pPr>
      <w:r w:rsidRPr="00135C78">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F94E63">
        <w:trPr>
          <w:trHeight w:val="377"/>
          <w:jc w:val="center"/>
        </w:trPr>
        <w:tc>
          <w:tcPr>
            <w:tcW w:w="799" w:type="dxa"/>
            <w:shd w:val="clear" w:color="auto" w:fill="C0C0C0"/>
            <w:vAlign w:val="center"/>
          </w:tcPr>
          <w:p w:rsidR="001E49C2" w:rsidRPr="00404441" w:rsidRDefault="001E49C2" w:rsidP="00F94E63">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F94E63">
            <w:pPr>
              <w:pStyle w:val="HeaderTable"/>
              <w:rPr>
                <w:sz w:val="26"/>
                <w:szCs w:val="26"/>
              </w:rPr>
            </w:pPr>
            <w:r w:rsidRPr="00404441">
              <w:rPr>
                <w:sz w:val="26"/>
                <w:szCs w:val="26"/>
              </w:rPr>
              <w:t>Ghi chú</w:t>
            </w: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1</w:t>
            </w:r>
          </w:p>
        </w:tc>
        <w:tc>
          <w:tcPr>
            <w:tcW w:w="3260" w:type="dxa"/>
            <w:vAlign w:val="center"/>
          </w:tcPr>
          <w:p w:rsidR="001E49C2" w:rsidRPr="00404441" w:rsidRDefault="001E49C2" w:rsidP="00F94E63">
            <w:pPr>
              <w:pStyle w:val="LeftTable"/>
              <w:jc w:val="both"/>
              <w:rPr>
                <w:sz w:val="26"/>
                <w:szCs w:val="26"/>
              </w:rPr>
            </w:pPr>
            <w:r w:rsidRPr="00404441">
              <w:rPr>
                <w:sz w:val="26"/>
                <w:szCs w:val="26"/>
              </w:rPr>
              <w:t xml:space="preserve">Nhấn nút </w:t>
            </w:r>
            <w:r>
              <w:rPr>
                <w:b/>
                <w:sz w:val="26"/>
                <w:szCs w:val="26"/>
              </w:rPr>
              <w:t>Đăng nhập</w:t>
            </w:r>
            <w:r>
              <w:rPr>
                <w:sz w:val="26"/>
                <w:szCs w:val="26"/>
              </w:rPr>
              <w:t xml:space="preserve"> ở màn hình chính</w:t>
            </w:r>
          </w:p>
        </w:tc>
        <w:tc>
          <w:tcPr>
            <w:tcW w:w="2977" w:type="dxa"/>
            <w:vAlign w:val="center"/>
          </w:tcPr>
          <w:p w:rsidR="001E49C2" w:rsidRPr="00404441"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2</w:t>
            </w:r>
          </w:p>
        </w:tc>
        <w:tc>
          <w:tcPr>
            <w:tcW w:w="3260" w:type="dxa"/>
            <w:vAlign w:val="center"/>
          </w:tcPr>
          <w:p w:rsidR="001E49C2" w:rsidRPr="00404441"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sidRPr="00404441">
              <w:rPr>
                <w:sz w:val="26"/>
                <w:szCs w:val="26"/>
              </w:rPr>
              <w:t xml:space="preserve">Mở trang </w:t>
            </w:r>
            <w:r>
              <w:rPr>
                <w:b/>
                <w:sz w:val="26"/>
                <w:szCs w:val="26"/>
              </w:rPr>
              <w:t>Đăng nhập</w:t>
            </w:r>
            <w:r w:rsidRPr="00404441">
              <w:rPr>
                <w:sz w:val="26"/>
                <w:szCs w:val="26"/>
              </w:rPr>
              <w:t>.</w:t>
            </w: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3</w:t>
            </w:r>
          </w:p>
        </w:tc>
        <w:tc>
          <w:tcPr>
            <w:tcW w:w="3260" w:type="dxa"/>
            <w:vAlign w:val="center"/>
          </w:tcPr>
          <w:p w:rsidR="001E49C2" w:rsidRPr="00404441" w:rsidRDefault="001E49C2" w:rsidP="00F94E63">
            <w:pPr>
              <w:pStyle w:val="LeftTable"/>
              <w:jc w:val="both"/>
              <w:rPr>
                <w:sz w:val="26"/>
                <w:szCs w:val="26"/>
              </w:rPr>
            </w:pPr>
            <w:r>
              <w:rPr>
                <w:sz w:val="26"/>
                <w:szCs w:val="26"/>
              </w:rPr>
              <w:t xml:space="preserve">Nhập thông tin username, password và nhấn nút </w:t>
            </w:r>
            <w:r>
              <w:rPr>
                <w:b/>
                <w:sz w:val="26"/>
                <w:szCs w:val="26"/>
              </w:rPr>
              <w:t>Đăng nhập</w:t>
            </w:r>
            <w:r w:rsidRPr="00404441">
              <w:rPr>
                <w:sz w:val="26"/>
                <w:szCs w:val="26"/>
              </w:rPr>
              <w:t>.</w:t>
            </w:r>
          </w:p>
        </w:tc>
        <w:tc>
          <w:tcPr>
            <w:tcW w:w="2977" w:type="dxa"/>
            <w:vAlign w:val="center"/>
          </w:tcPr>
          <w:p w:rsidR="001E49C2" w:rsidRPr="00404441"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440"/>
          <w:jc w:val="center"/>
        </w:trPr>
        <w:tc>
          <w:tcPr>
            <w:tcW w:w="799" w:type="dxa"/>
            <w:vAlign w:val="center"/>
          </w:tcPr>
          <w:p w:rsidR="001E49C2" w:rsidRPr="00404441" w:rsidRDefault="001E49C2" w:rsidP="00F94E63">
            <w:pPr>
              <w:pStyle w:val="Table"/>
              <w:rPr>
                <w:sz w:val="26"/>
                <w:szCs w:val="26"/>
              </w:rPr>
            </w:pPr>
            <w:r w:rsidRPr="00404441">
              <w:rPr>
                <w:sz w:val="26"/>
                <w:szCs w:val="26"/>
              </w:rPr>
              <w:t>4</w:t>
            </w:r>
          </w:p>
        </w:tc>
        <w:tc>
          <w:tcPr>
            <w:tcW w:w="3260" w:type="dxa"/>
            <w:vAlign w:val="center"/>
          </w:tcPr>
          <w:p w:rsidR="001E49C2" w:rsidRPr="00404441"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Pr>
                <w:sz w:val="26"/>
                <w:szCs w:val="26"/>
              </w:rPr>
              <w:t>Kiểm tra dữ liệu và thực hiện đăng nhập</w:t>
            </w:r>
            <w:r w:rsidRPr="00404441">
              <w:rPr>
                <w:sz w:val="26"/>
                <w:szCs w:val="26"/>
              </w:rPr>
              <w:t>.</w:t>
            </w:r>
          </w:p>
        </w:tc>
        <w:tc>
          <w:tcPr>
            <w:tcW w:w="1936" w:type="dxa"/>
            <w:vAlign w:val="center"/>
          </w:tcPr>
          <w:p w:rsidR="001E49C2" w:rsidRPr="00404441" w:rsidRDefault="001E49C2" w:rsidP="00F94E63">
            <w:pPr>
              <w:pStyle w:val="Table"/>
              <w:jc w:val="left"/>
              <w:rPr>
                <w:sz w:val="26"/>
                <w:szCs w:val="26"/>
              </w:rPr>
            </w:pPr>
            <w:r>
              <w:rPr>
                <w:sz w:val="26"/>
                <w:szCs w:val="26"/>
              </w:rPr>
              <w:t>Người dùng phải nhập đúng username và password của mình</w:t>
            </w:r>
          </w:p>
        </w:tc>
      </w:tr>
    </w:tbl>
    <w:p w:rsidR="001E49C2" w:rsidRPr="00404441" w:rsidRDefault="001E49C2" w:rsidP="001E49C2"/>
    <w:p w:rsidR="001E49C2" w:rsidRPr="00612C2A" w:rsidRDefault="001E49C2" w:rsidP="00135C78">
      <w:pPr>
        <w:pStyle w:val="ListParagraph"/>
        <w:numPr>
          <w:ilvl w:val="0"/>
          <w:numId w:val="11"/>
        </w:numPr>
      </w:pPr>
      <w:r w:rsidRPr="00612C2A">
        <w:t>Alternative flow:</w:t>
      </w:r>
    </w:p>
    <w:p w:rsidR="001E49C2" w:rsidRPr="00404441" w:rsidRDefault="001E49C2" w:rsidP="001E49C2"/>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F94E63">
        <w:trPr>
          <w:trHeight w:val="377"/>
          <w:jc w:val="center"/>
        </w:trPr>
        <w:tc>
          <w:tcPr>
            <w:tcW w:w="785" w:type="dxa"/>
            <w:shd w:val="clear" w:color="auto" w:fill="C0C0C0"/>
            <w:vAlign w:val="center"/>
          </w:tcPr>
          <w:p w:rsidR="001E49C2" w:rsidRPr="00612C2A" w:rsidRDefault="001E49C2" w:rsidP="00F94E63">
            <w:pPr>
              <w:pStyle w:val="HeaderTable"/>
              <w:rPr>
                <w:sz w:val="26"/>
                <w:szCs w:val="26"/>
              </w:rPr>
            </w:pPr>
            <w:r w:rsidRPr="00612C2A">
              <w:rPr>
                <w:sz w:val="26"/>
                <w:szCs w:val="26"/>
              </w:rPr>
              <w:t>STT</w:t>
            </w:r>
          </w:p>
        </w:tc>
        <w:tc>
          <w:tcPr>
            <w:tcW w:w="354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F94E63">
            <w:pPr>
              <w:pStyle w:val="HeaderTable"/>
              <w:rPr>
                <w:sz w:val="26"/>
                <w:szCs w:val="26"/>
              </w:rPr>
            </w:pPr>
            <w:r w:rsidRPr="00612C2A">
              <w:rPr>
                <w:sz w:val="26"/>
                <w:szCs w:val="26"/>
              </w:rPr>
              <w:t>Ghi chú</w:t>
            </w: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sidRPr="00612C2A">
              <w:rPr>
                <w:sz w:val="26"/>
                <w:szCs w:val="26"/>
              </w:rPr>
              <w:t>4.1</w:t>
            </w:r>
          </w:p>
        </w:tc>
        <w:tc>
          <w:tcPr>
            <w:tcW w:w="3543" w:type="dxa"/>
            <w:vAlign w:val="center"/>
          </w:tcPr>
          <w:p w:rsidR="001E49C2" w:rsidRPr="00612C2A" w:rsidRDefault="001E49C2" w:rsidP="00F94E63">
            <w:pPr>
              <w:pStyle w:val="LeftTable"/>
              <w:jc w:val="both"/>
              <w:rPr>
                <w:sz w:val="26"/>
                <w:szCs w:val="26"/>
              </w:rPr>
            </w:pPr>
          </w:p>
        </w:tc>
        <w:tc>
          <w:tcPr>
            <w:tcW w:w="2983" w:type="dxa"/>
            <w:vAlign w:val="center"/>
          </w:tcPr>
          <w:p w:rsidR="001E49C2" w:rsidRPr="00612C2A" w:rsidRDefault="001E49C2" w:rsidP="00F94E63">
            <w:pPr>
              <w:pStyle w:val="Table"/>
              <w:jc w:val="both"/>
              <w:rPr>
                <w:sz w:val="26"/>
                <w:szCs w:val="26"/>
              </w:rPr>
            </w:pPr>
            <w:r w:rsidRPr="00612C2A">
              <w:rPr>
                <w:sz w:val="26"/>
                <w:szCs w:val="26"/>
              </w:rPr>
              <w:t>Hiển thị thông điệp lỗi cho người dùng.</w:t>
            </w:r>
          </w:p>
        </w:tc>
        <w:tc>
          <w:tcPr>
            <w:tcW w:w="1632" w:type="dxa"/>
            <w:vAlign w:val="center"/>
          </w:tcPr>
          <w:p w:rsidR="001E49C2" w:rsidRPr="00612C2A" w:rsidRDefault="001E49C2" w:rsidP="00F94E63">
            <w:pPr>
              <w:pStyle w:val="Table"/>
              <w:jc w:val="both"/>
              <w:rPr>
                <w:sz w:val="26"/>
                <w:szCs w:val="26"/>
              </w:rPr>
            </w:pP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sidRPr="00612C2A">
              <w:rPr>
                <w:sz w:val="26"/>
                <w:szCs w:val="26"/>
              </w:rPr>
              <w:t>4.2</w:t>
            </w:r>
          </w:p>
        </w:tc>
        <w:tc>
          <w:tcPr>
            <w:tcW w:w="3543" w:type="dxa"/>
            <w:vAlign w:val="center"/>
          </w:tcPr>
          <w:p w:rsidR="001E49C2" w:rsidRPr="00612C2A" w:rsidRDefault="001E49C2" w:rsidP="00F94E63">
            <w:pPr>
              <w:pStyle w:val="LeftTable"/>
              <w:jc w:val="both"/>
              <w:rPr>
                <w:sz w:val="26"/>
                <w:szCs w:val="26"/>
              </w:rPr>
            </w:pPr>
            <w:r w:rsidRPr="00612C2A">
              <w:rPr>
                <w:sz w:val="26"/>
                <w:szCs w:val="26"/>
              </w:rPr>
              <w:t>Quay lại bước 3 trong Basic Flow.</w:t>
            </w:r>
          </w:p>
        </w:tc>
        <w:tc>
          <w:tcPr>
            <w:tcW w:w="2983" w:type="dxa"/>
            <w:vAlign w:val="center"/>
          </w:tcPr>
          <w:p w:rsidR="001E49C2" w:rsidRPr="00612C2A" w:rsidRDefault="001E49C2" w:rsidP="00F94E63">
            <w:pPr>
              <w:pStyle w:val="Table"/>
              <w:jc w:val="both"/>
              <w:rPr>
                <w:sz w:val="26"/>
                <w:szCs w:val="26"/>
              </w:rPr>
            </w:pPr>
          </w:p>
        </w:tc>
        <w:tc>
          <w:tcPr>
            <w:tcW w:w="1632" w:type="dxa"/>
            <w:vAlign w:val="center"/>
          </w:tcPr>
          <w:p w:rsidR="001E49C2" w:rsidRPr="00612C2A" w:rsidRDefault="001E49C2" w:rsidP="00F94E63">
            <w:pPr>
              <w:pStyle w:val="Table"/>
              <w:jc w:val="both"/>
              <w:rPr>
                <w:sz w:val="26"/>
                <w:szCs w:val="26"/>
              </w:rPr>
            </w:pPr>
          </w:p>
        </w:tc>
      </w:tr>
    </w:tbl>
    <w:p w:rsidR="001E49C2" w:rsidRPr="00404441" w:rsidRDefault="001E49C2" w:rsidP="001E49C2"/>
    <w:p w:rsidR="001E49C2" w:rsidRPr="00404441" w:rsidRDefault="001E49C2" w:rsidP="00135C78">
      <w:pPr>
        <w:pStyle w:val="ListParagraph"/>
        <w:numPr>
          <w:ilvl w:val="0"/>
          <w:numId w:val="11"/>
        </w:numPr>
      </w:pPr>
      <w:r w:rsidRPr="00135C78">
        <w:rPr>
          <w:b/>
        </w:rPr>
        <w:t>Precondition:</w:t>
      </w:r>
      <w:r>
        <w:t xml:space="preserve"> người dùng là thành viên của hệ thống, người dùng đang ở màn hình </w:t>
      </w:r>
      <w:r w:rsidRPr="00135C78">
        <w:rPr>
          <w:b/>
        </w:rPr>
        <w:t>Đăng nhập.</w:t>
      </w:r>
    </w:p>
    <w:p w:rsidR="001E49C2" w:rsidRPr="00612C2A" w:rsidRDefault="001E49C2" w:rsidP="00135C78">
      <w:pPr>
        <w:pStyle w:val="ListParagraph"/>
        <w:numPr>
          <w:ilvl w:val="0"/>
          <w:numId w:val="11"/>
        </w:numPr>
      </w:pPr>
      <w:r w:rsidRPr="00135C78">
        <w:rPr>
          <w:b/>
        </w:rPr>
        <w:t>Post condition:</w:t>
      </w:r>
      <w:r>
        <w:t xml:space="preserve"> người dùng đăng nhập thành công và chuyển đến màn hình chính của ứng dụng.</w:t>
      </w:r>
    </w:p>
    <w:p w:rsidR="001E49C2" w:rsidRDefault="001E49C2" w:rsidP="00135C78">
      <w:pPr>
        <w:pStyle w:val="Heading4"/>
      </w:pPr>
      <w:bookmarkStart w:id="19" w:name="_Toc447878716"/>
      <w:r>
        <w:t>Use case tìm bạn trò chuyện</w:t>
      </w:r>
      <w:bookmarkEnd w:id="19"/>
    </w:p>
    <w:p w:rsidR="001E49C2" w:rsidRDefault="001E49C2" w:rsidP="00135C78">
      <w:pPr>
        <w:pStyle w:val="ListParagraph"/>
        <w:numPr>
          <w:ilvl w:val="0"/>
          <w:numId w:val="12"/>
        </w:numPr>
      </w:pPr>
      <w:r w:rsidRPr="00135C78">
        <w:rPr>
          <w:b/>
        </w:rPr>
        <w:t>Mô tả:</w:t>
      </w:r>
      <w:r>
        <w:t xml:space="preserve"> </w:t>
      </w:r>
      <w:r w:rsidRPr="00EC2887">
        <w:t>tự động tìm</w:t>
      </w:r>
      <w:r>
        <w:t xml:space="preserve"> người nói chuyện với người dùng dựa trên các tiêu chí do hệ thống tự động sắp xếp</w:t>
      </w:r>
      <w:r w:rsidRPr="00EC2887">
        <w:t xml:space="preserve"> hoặc người dùng có thể lựa ch</w:t>
      </w:r>
      <w:r>
        <w:t xml:space="preserve">ọn các tiêu chí phù hợp với </w:t>
      </w:r>
      <w:r w:rsidRPr="00EC2887">
        <w:t>mình</w:t>
      </w:r>
      <w:r>
        <w:t>.</w:t>
      </w:r>
    </w:p>
    <w:p w:rsidR="001E49C2" w:rsidRPr="00135C78" w:rsidRDefault="001E49C2" w:rsidP="00135C78">
      <w:pPr>
        <w:pStyle w:val="ListParagraph"/>
        <w:numPr>
          <w:ilvl w:val="0"/>
          <w:numId w:val="12"/>
        </w:numPr>
        <w:rPr>
          <w:b/>
        </w:rPr>
      </w:pPr>
      <w:r w:rsidRPr="00135C78">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F94E63">
        <w:trPr>
          <w:trHeight w:val="377"/>
          <w:jc w:val="center"/>
        </w:trPr>
        <w:tc>
          <w:tcPr>
            <w:tcW w:w="799" w:type="dxa"/>
            <w:shd w:val="clear" w:color="auto" w:fill="C0C0C0"/>
            <w:vAlign w:val="center"/>
          </w:tcPr>
          <w:p w:rsidR="001E49C2" w:rsidRPr="00404441" w:rsidRDefault="001E49C2" w:rsidP="00F94E63">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F94E63">
            <w:pPr>
              <w:pStyle w:val="HeaderTable"/>
              <w:rPr>
                <w:sz w:val="26"/>
                <w:szCs w:val="26"/>
              </w:rPr>
            </w:pPr>
            <w:r w:rsidRPr="00404441">
              <w:rPr>
                <w:sz w:val="26"/>
                <w:szCs w:val="26"/>
              </w:rPr>
              <w:t>Ghi chú</w:t>
            </w: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1</w:t>
            </w:r>
          </w:p>
        </w:tc>
        <w:tc>
          <w:tcPr>
            <w:tcW w:w="3260" w:type="dxa"/>
            <w:vAlign w:val="center"/>
          </w:tcPr>
          <w:p w:rsidR="001E49C2" w:rsidRPr="00404441" w:rsidRDefault="001E49C2" w:rsidP="00F94E63">
            <w:pPr>
              <w:pStyle w:val="LeftTable"/>
              <w:jc w:val="both"/>
              <w:rPr>
                <w:sz w:val="26"/>
                <w:szCs w:val="26"/>
              </w:rPr>
            </w:pPr>
            <w:r w:rsidRPr="00404441">
              <w:rPr>
                <w:sz w:val="26"/>
                <w:szCs w:val="26"/>
              </w:rPr>
              <w:t xml:space="preserve">Nhấn nút </w:t>
            </w:r>
            <w:r>
              <w:rPr>
                <w:b/>
                <w:sz w:val="26"/>
                <w:szCs w:val="26"/>
              </w:rPr>
              <w:t>Chat</w:t>
            </w:r>
            <w:r>
              <w:rPr>
                <w:sz w:val="26"/>
                <w:szCs w:val="26"/>
              </w:rPr>
              <w:t xml:space="preserve"> ở màn hình chính</w:t>
            </w:r>
          </w:p>
        </w:tc>
        <w:tc>
          <w:tcPr>
            <w:tcW w:w="2977" w:type="dxa"/>
            <w:vAlign w:val="center"/>
          </w:tcPr>
          <w:p w:rsidR="001E49C2" w:rsidRPr="00404441"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2</w:t>
            </w:r>
          </w:p>
        </w:tc>
        <w:tc>
          <w:tcPr>
            <w:tcW w:w="3260" w:type="dxa"/>
            <w:vAlign w:val="center"/>
          </w:tcPr>
          <w:p w:rsidR="001E49C2" w:rsidRPr="00404441"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sidRPr="00404441">
              <w:rPr>
                <w:sz w:val="26"/>
                <w:szCs w:val="26"/>
              </w:rPr>
              <w:t xml:space="preserve">Mở trang </w:t>
            </w:r>
            <w:r>
              <w:rPr>
                <w:b/>
                <w:sz w:val="26"/>
                <w:szCs w:val="26"/>
              </w:rPr>
              <w:t>Hiển thị phòng chat</w:t>
            </w:r>
            <w:r w:rsidRPr="00404441">
              <w:rPr>
                <w:sz w:val="26"/>
                <w:szCs w:val="26"/>
              </w:rPr>
              <w:t>.</w:t>
            </w: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3</w:t>
            </w:r>
          </w:p>
        </w:tc>
        <w:tc>
          <w:tcPr>
            <w:tcW w:w="3260" w:type="dxa"/>
            <w:vAlign w:val="center"/>
          </w:tcPr>
          <w:p w:rsidR="001E49C2" w:rsidRPr="00404441" w:rsidRDefault="001E49C2" w:rsidP="00F94E63">
            <w:pPr>
              <w:pStyle w:val="LeftTable"/>
              <w:jc w:val="both"/>
              <w:rPr>
                <w:sz w:val="26"/>
                <w:szCs w:val="26"/>
              </w:rPr>
            </w:pPr>
            <w:r>
              <w:rPr>
                <w:sz w:val="26"/>
                <w:szCs w:val="26"/>
              </w:rPr>
              <w:t>Chọn phòng chat phù hợp: Begginer, Intermediate, Advanced</w:t>
            </w:r>
            <w:r w:rsidRPr="00404441">
              <w:rPr>
                <w:sz w:val="26"/>
                <w:szCs w:val="26"/>
              </w:rPr>
              <w:t>.</w:t>
            </w:r>
          </w:p>
        </w:tc>
        <w:tc>
          <w:tcPr>
            <w:tcW w:w="2977" w:type="dxa"/>
            <w:vAlign w:val="center"/>
          </w:tcPr>
          <w:p w:rsidR="001E49C2" w:rsidRPr="00404441"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440"/>
          <w:jc w:val="center"/>
        </w:trPr>
        <w:tc>
          <w:tcPr>
            <w:tcW w:w="799" w:type="dxa"/>
            <w:vAlign w:val="center"/>
          </w:tcPr>
          <w:p w:rsidR="001E49C2" w:rsidRPr="00404441" w:rsidRDefault="001E49C2" w:rsidP="00F94E63">
            <w:pPr>
              <w:pStyle w:val="Table"/>
              <w:rPr>
                <w:sz w:val="26"/>
                <w:szCs w:val="26"/>
              </w:rPr>
            </w:pPr>
            <w:r w:rsidRPr="00404441">
              <w:rPr>
                <w:sz w:val="26"/>
                <w:szCs w:val="26"/>
              </w:rPr>
              <w:t>4</w:t>
            </w:r>
          </w:p>
        </w:tc>
        <w:tc>
          <w:tcPr>
            <w:tcW w:w="3260" w:type="dxa"/>
            <w:vAlign w:val="center"/>
          </w:tcPr>
          <w:p w:rsidR="001E49C2" w:rsidRPr="00404441"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Pr>
                <w:sz w:val="26"/>
                <w:szCs w:val="26"/>
              </w:rPr>
              <w:t>Hiển thị khung chọn tiêu chí tìm bạn trò chuyện: tuổi, giới tính, là thành viên hay không</w:t>
            </w:r>
            <w:r w:rsidRPr="00404441">
              <w:rPr>
                <w:sz w:val="26"/>
                <w:szCs w:val="26"/>
              </w:rPr>
              <w:t>.</w:t>
            </w:r>
          </w:p>
        </w:tc>
        <w:tc>
          <w:tcPr>
            <w:tcW w:w="1936" w:type="dxa"/>
            <w:vAlign w:val="center"/>
          </w:tcPr>
          <w:p w:rsidR="001E49C2" w:rsidRPr="00404441" w:rsidRDefault="001E49C2" w:rsidP="00F94E63">
            <w:pPr>
              <w:pStyle w:val="Table"/>
              <w:jc w:val="left"/>
              <w:rPr>
                <w:sz w:val="26"/>
                <w:szCs w:val="26"/>
              </w:rPr>
            </w:pPr>
            <w:r>
              <w:rPr>
                <w:sz w:val="26"/>
                <w:szCs w:val="26"/>
              </w:rPr>
              <w:t>Người dùng phải là thành viên mới có thể lựa chọn những tiêu chí như mong muốn</w:t>
            </w:r>
          </w:p>
        </w:tc>
      </w:tr>
    </w:tbl>
    <w:p w:rsidR="001E49C2" w:rsidRPr="00404441" w:rsidRDefault="001E49C2" w:rsidP="001E49C2"/>
    <w:p w:rsidR="001E49C2" w:rsidRPr="00612C2A" w:rsidRDefault="001E49C2" w:rsidP="00135C78">
      <w:pPr>
        <w:pStyle w:val="ListParagraph"/>
        <w:numPr>
          <w:ilvl w:val="0"/>
          <w:numId w:val="13"/>
        </w:numPr>
      </w:pPr>
      <w:r w:rsidRPr="00612C2A">
        <w:t>Alternative flow:</w:t>
      </w:r>
    </w:p>
    <w:p w:rsidR="001E49C2" w:rsidRPr="00404441" w:rsidRDefault="001E49C2" w:rsidP="001E49C2"/>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F94E63">
        <w:trPr>
          <w:trHeight w:val="377"/>
          <w:jc w:val="center"/>
        </w:trPr>
        <w:tc>
          <w:tcPr>
            <w:tcW w:w="785" w:type="dxa"/>
            <w:shd w:val="clear" w:color="auto" w:fill="C0C0C0"/>
            <w:vAlign w:val="center"/>
          </w:tcPr>
          <w:p w:rsidR="001E49C2" w:rsidRPr="00612C2A" w:rsidRDefault="001E49C2" w:rsidP="00F94E63">
            <w:pPr>
              <w:pStyle w:val="HeaderTable"/>
              <w:rPr>
                <w:sz w:val="26"/>
                <w:szCs w:val="26"/>
              </w:rPr>
            </w:pPr>
            <w:r w:rsidRPr="00612C2A">
              <w:rPr>
                <w:sz w:val="26"/>
                <w:szCs w:val="26"/>
              </w:rPr>
              <w:lastRenderedPageBreak/>
              <w:t>STT</w:t>
            </w:r>
          </w:p>
        </w:tc>
        <w:tc>
          <w:tcPr>
            <w:tcW w:w="354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F94E63">
            <w:pPr>
              <w:pStyle w:val="HeaderTable"/>
              <w:rPr>
                <w:sz w:val="26"/>
                <w:szCs w:val="26"/>
              </w:rPr>
            </w:pPr>
            <w:r w:rsidRPr="00612C2A">
              <w:rPr>
                <w:sz w:val="26"/>
                <w:szCs w:val="26"/>
              </w:rPr>
              <w:t>Ghi chú</w:t>
            </w: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sidRPr="00612C2A">
              <w:rPr>
                <w:sz w:val="26"/>
                <w:szCs w:val="26"/>
              </w:rPr>
              <w:t>4.1</w:t>
            </w:r>
          </w:p>
        </w:tc>
        <w:tc>
          <w:tcPr>
            <w:tcW w:w="3543" w:type="dxa"/>
            <w:vAlign w:val="center"/>
          </w:tcPr>
          <w:p w:rsidR="001E49C2" w:rsidRPr="00612C2A" w:rsidRDefault="001E49C2" w:rsidP="00F94E63">
            <w:pPr>
              <w:pStyle w:val="LeftTable"/>
              <w:jc w:val="both"/>
              <w:rPr>
                <w:sz w:val="26"/>
                <w:szCs w:val="26"/>
              </w:rPr>
            </w:pPr>
          </w:p>
        </w:tc>
        <w:tc>
          <w:tcPr>
            <w:tcW w:w="2983" w:type="dxa"/>
            <w:vAlign w:val="center"/>
          </w:tcPr>
          <w:p w:rsidR="001E49C2" w:rsidRPr="00612C2A" w:rsidRDefault="001E49C2" w:rsidP="00F94E63">
            <w:pPr>
              <w:pStyle w:val="Table"/>
              <w:jc w:val="both"/>
              <w:rPr>
                <w:sz w:val="26"/>
                <w:szCs w:val="26"/>
              </w:rPr>
            </w:pPr>
            <w:r w:rsidRPr="00612C2A">
              <w:rPr>
                <w:sz w:val="26"/>
                <w:szCs w:val="26"/>
              </w:rPr>
              <w:t>Hiển thị thô</w:t>
            </w:r>
            <w:r>
              <w:rPr>
                <w:sz w:val="26"/>
                <w:szCs w:val="26"/>
              </w:rPr>
              <w:t>ng báo: tìm bạn không thành công</w:t>
            </w:r>
          </w:p>
        </w:tc>
        <w:tc>
          <w:tcPr>
            <w:tcW w:w="1632" w:type="dxa"/>
            <w:vAlign w:val="center"/>
          </w:tcPr>
          <w:p w:rsidR="001E49C2" w:rsidRPr="00612C2A" w:rsidRDefault="001E49C2" w:rsidP="00F94E63">
            <w:pPr>
              <w:pStyle w:val="Table"/>
              <w:jc w:val="both"/>
              <w:rPr>
                <w:sz w:val="26"/>
                <w:szCs w:val="26"/>
              </w:rPr>
            </w:pP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sidRPr="00612C2A">
              <w:rPr>
                <w:sz w:val="26"/>
                <w:szCs w:val="26"/>
              </w:rPr>
              <w:t>4.2</w:t>
            </w:r>
          </w:p>
        </w:tc>
        <w:tc>
          <w:tcPr>
            <w:tcW w:w="3543" w:type="dxa"/>
            <w:vAlign w:val="center"/>
          </w:tcPr>
          <w:p w:rsidR="001E49C2" w:rsidRPr="00612C2A" w:rsidRDefault="001E49C2" w:rsidP="00F94E63">
            <w:pPr>
              <w:pStyle w:val="LeftTable"/>
              <w:jc w:val="both"/>
              <w:rPr>
                <w:sz w:val="26"/>
                <w:szCs w:val="26"/>
              </w:rPr>
            </w:pPr>
            <w:r>
              <w:rPr>
                <w:sz w:val="26"/>
                <w:szCs w:val="26"/>
              </w:rPr>
              <w:t>Tiếp tục tự động tìm bạn</w:t>
            </w:r>
            <w:r w:rsidRPr="00612C2A">
              <w:rPr>
                <w:sz w:val="26"/>
                <w:szCs w:val="26"/>
              </w:rPr>
              <w:t>.</w:t>
            </w:r>
          </w:p>
        </w:tc>
        <w:tc>
          <w:tcPr>
            <w:tcW w:w="2983" w:type="dxa"/>
            <w:vAlign w:val="center"/>
          </w:tcPr>
          <w:p w:rsidR="001E49C2" w:rsidRPr="00612C2A" w:rsidRDefault="001E49C2" w:rsidP="00F94E63">
            <w:pPr>
              <w:pStyle w:val="Table"/>
              <w:jc w:val="both"/>
              <w:rPr>
                <w:sz w:val="26"/>
                <w:szCs w:val="26"/>
              </w:rPr>
            </w:pPr>
          </w:p>
        </w:tc>
        <w:tc>
          <w:tcPr>
            <w:tcW w:w="1632" w:type="dxa"/>
            <w:vAlign w:val="center"/>
          </w:tcPr>
          <w:p w:rsidR="001E49C2" w:rsidRPr="00612C2A" w:rsidRDefault="001E49C2" w:rsidP="00F94E63">
            <w:pPr>
              <w:pStyle w:val="Table"/>
              <w:jc w:val="both"/>
              <w:rPr>
                <w:sz w:val="26"/>
                <w:szCs w:val="26"/>
              </w:rPr>
            </w:pPr>
          </w:p>
        </w:tc>
      </w:tr>
    </w:tbl>
    <w:p w:rsidR="001E49C2" w:rsidRPr="00404441" w:rsidRDefault="001E49C2" w:rsidP="00135C78"/>
    <w:p w:rsidR="001E49C2" w:rsidRPr="00404441" w:rsidRDefault="001E49C2" w:rsidP="00135C78">
      <w:pPr>
        <w:pStyle w:val="ListParagraph"/>
        <w:numPr>
          <w:ilvl w:val="0"/>
          <w:numId w:val="13"/>
        </w:numPr>
      </w:pPr>
      <w:r w:rsidRPr="00135C78">
        <w:rPr>
          <w:b/>
        </w:rPr>
        <w:t>Precondition:</w:t>
      </w:r>
      <w:r>
        <w:t xml:space="preserve"> hệ thống tìm bạn chat thành công</w:t>
      </w:r>
      <w:r w:rsidRPr="00135C78">
        <w:rPr>
          <w:b/>
        </w:rPr>
        <w:t>.</w:t>
      </w:r>
    </w:p>
    <w:p w:rsidR="001E49C2" w:rsidRPr="00634544" w:rsidRDefault="001E49C2" w:rsidP="00135C78">
      <w:pPr>
        <w:pStyle w:val="ListParagraph"/>
        <w:numPr>
          <w:ilvl w:val="0"/>
          <w:numId w:val="13"/>
        </w:numPr>
      </w:pPr>
      <w:r w:rsidRPr="00135C78">
        <w:rPr>
          <w:b/>
        </w:rPr>
        <w:t>Post condition:</w:t>
      </w:r>
      <w:r>
        <w:t xml:space="preserve"> người dùng có thể bắt đầu cuộc trò chuyện.</w:t>
      </w:r>
    </w:p>
    <w:p w:rsidR="001E49C2" w:rsidRDefault="001E49C2" w:rsidP="00135C78">
      <w:pPr>
        <w:pStyle w:val="Heading4"/>
      </w:pPr>
      <w:bookmarkStart w:id="20" w:name="_Toc447878717"/>
      <w:r>
        <w:t>Use case trò chuyện</w:t>
      </w:r>
      <w:bookmarkEnd w:id="20"/>
    </w:p>
    <w:p w:rsidR="001E49C2" w:rsidRDefault="001E49C2" w:rsidP="00135C78">
      <w:pPr>
        <w:pStyle w:val="ListParagraph"/>
        <w:numPr>
          <w:ilvl w:val="0"/>
          <w:numId w:val="14"/>
        </w:numPr>
      </w:pPr>
      <w:r w:rsidRPr="00135C78">
        <w:rPr>
          <w:b/>
        </w:rPr>
        <w:t>Mô tả:</w:t>
      </w:r>
      <w:r>
        <w:t xml:space="preserve"> cho phép người dùng trò chuyện với 2 hình thức: text chat và voice, video chat.</w:t>
      </w:r>
    </w:p>
    <w:p w:rsidR="001E49C2" w:rsidRPr="00135C78" w:rsidRDefault="001E49C2" w:rsidP="00135C78">
      <w:pPr>
        <w:pStyle w:val="ListParagraph"/>
        <w:numPr>
          <w:ilvl w:val="0"/>
          <w:numId w:val="14"/>
        </w:numPr>
        <w:rPr>
          <w:b/>
        </w:rPr>
      </w:pPr>
      <w:r w:rsidRPr="00135C78">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F94E63">
        <w:trPr>
          <w:trHeight w:val="377"/>
          <w:jc w:val="center"/>
        </w:trPr>
        <w:tc>
          <w:tcPr>
            <w:tcW w:w="799" w:type="dxa"/>
            <w:shd w:val="clear" w:color="auto" w:fill="C0C0C0"/>
            <w:vAlign w:val="center"/>
          </w:tcPr>
          <w:p w:rsidR="001E49C2" w:rsidRPr="00404441" w:rsidRDefault="001E49C2" w:rsidP="00F94E63">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F94E63">
            <w:pPr>
              <w:pStyle w:val="HeaderTable"/>
              <w:rPr>
                <w:sz w:val="26"/>
                <w:szCs w:val="26"/>
              </w:rPr>
            </w:pPr>
            <w:r w:rsidRPr="00404441">
              <w:rPr>
                <w:sz w:val="26"/>
                <w:szCs w:val="26"/>
              </w:rPr>
              <w:t>Ghi chú</w:t>
            </w: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1</w:t>
            </w:r>
          </w:p>
        </w:tc>
        <w:tc>
          <w:tcPr>
            <w:tcW w:w="3260" w:type="dxa"/>
            <w:vAlign w:val="center"/>
          </w:tcPr>
          <w:p w:rsidR="001E49C2" w:rsidRPr="00981B05" w:rsidRDefault="001E49C2" w:rsidP="00F94E63">
            <w:pPr>
              <w:pStyle w:val="LeftTable"/>
              <w:jc w:val="both"/>
              <w:rPr>
                <w:sz w:val="26"/>
                <w:szCs w:val="26"/>
              </w:rPr>
            </w:pPr>
            <w:r>
              <w:rPr>
                <w:sz w:val="26"/>
                <w:szCs w:val="26"/>
              </w:rPr>
              <w:t xml:space="preserve">Gửi tin nhắn text hoặc nhấn  </w:t>
            </w:r>
            <w:r w:rsidRPr="00981B05">
              <w:rPr>
                <w:b/>
                <w:sz w:val="26"/>
                <w:szCs w:val="26"/>
              </w:rPr>
              <w:t>Voice</w:t>
            </w:r>
            <w:r>
              <w:rPr>
                <w:sz w:val="26"/>
                <w:szCs w:val="26"/>
              </w:rPr>
              <w:t xml:space="preserve"> để nói nói chuyện bằng giọng nói, người dùng có thể mở camera để đối phương thấy mình.</w:t>
            </w:r>
          </w:p>
        </w:tc>
        <w:tc>
          <w:tcPr>
            <w:tcW w:w="2977" w:type="dxa"/>
            <w:vAlign w:val="center"/>
          </w:tcPr>
          <w:p w:rsidR="001E49C2" w:rsidRPr="00404441"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2</w:t>
            </w:r>
          </w:p>
        </w:tc>
        <w:tc>
          <w:tcPr>
            <w:tcW w:w="3260" w:type="dxa"/>
            <w:vAlign w:val="center"/>
          </w:tcPr>
          <w:p w:rsidR="001E49C2" w:rsidRPr="00404441"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Pr>
                <w:sz w:val="26"/>
                <w:szCs w:val="26"/>
              </w:rPr>
              <w:t>Hiển thị tin nhắn (nếu có), truyền voice, video (nếu có)</w:t>
            </w:r>
          </w:p>
        </w:tc>
        <w:tc>
          <w:tcPr>
            <w:tcW w:w="1936" w:type="dxa"/>
            <w:vAlign w:val="center"/>
          </w:tcPr>
          <w:p w:rsidR="001E49C2" w:rsidRPr="00404441" w:rsidRDefault="001E49C2" w:rsidP="00F94E63">
            <w:pPr>
              <w:pStyle w:val="Table"/>
              <w:jc w:val="both"/>
              <w:rPr>
                <w:sz w:val="26"/>
                <w:szCs w:val="26"/>
              </w:rPr>
            </w:pPr>
            <w:r>
              <w:rPr>
                <w:sz w:val="26"/>
                <w:szCs w:val="26"/>
              </w:rPr>
              <w:t>Yêu cầu xử lý thời gian thực</w:t>
            </w:r>
          </w:p>
        </w:tc>
      </w:tr>
    </w:tbl>
    <w:p w:rsidR="001E49C2" w:rsidRPr="00404441" w:rsidRDefault="001E49C2" w:rsidP="001E49C2"/>
    <w:p w:rsidR="001E49C2" w:rsidRPr="00612C2A" w:rsidRDefault="001E49C2" w:rsidP="00135C78">
      <w:pPr>
        <w:pStyle w:val="ListParagraph"/>
        <w:numPr>
          <w:ilvl w:val="0"/>
          <w:numId w:val="15"/>
        </w:numPr>
      </w:pPr>
      <w:r w:rsidRPr="00612C2A">
        <w:t>Alternative flow:</w:t>
      </w:r>
    </w:p>
    <w:p w:rsidR="001E49C2" w:rsidRPr="00404441" w:rsidRDefault="001E49C2" w:rsidP="001E49C2"/>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F94E63">
        <w:trPr>
          <w:trHeight w:val="377"/>
          <w:jc w:val="center"/>
        </w:trPr>
        <w:tc>
          <w:tcPr>
            <w:tcW w:w="785" w:type="dxa"/>
            <w:shd w:val="clear" w:color="auto" w:fill="C0C0C0"/>
            <w:vAlign w:val="center"/>
          </w:tcPr>
          <w:p w:rsidR="001E49C2" w:rsidRPr="00612C2A" w:rsidRDefault="001E49C2" w:rsidP="00F94E63">
            <w:pPr>
              <w:pStyle w:val="HeaderTable"/>
              <w:rPr>
                <w:sz w:val="26"/>
                <w:szCs w:val="26"/>
              </w:rPr>
            </w:pPr>
            <w:r w:rsidRPr="00612C2A">
              <w:rPr>
                <w:sz w:val="26"/>
                <w:szCs w:val="26"/>
              </w:rPr>
              <w:t>STT</w:t>
            </w:r>
          </w:p>
        </w:tc>
        <w:tc>
          <w:tcPr>
            <w:tcW w:w="354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F94E63">
            <w:pPr>
              <w:pStyle w:val="HeaderTable"/>
              <w:rPr>
                <w:sz w:val="26"/>
                <w:szCs w:val="26"/>
              </w:rPr>
            </w:pPr>
            <w:r w:rsidRPr="00612C2A">
              <w:rPr>
                <w:sz w:val="26"/>
                <w:szCs w:val="26"/>
              </w:rPr>
              <w:t>Ghi chú</w:t>
            </w: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Pr>
                <w:sz w:val="26"/>
                <w:szCs w:val="26"/>
              </w:rPr>
              <w:t>2</w:t>
            </w:r>
            <w:r w:rsidRPr="00612C2A">
              <w:rPr>
                <w:sz w:val="26"/>
                <w:szCs w:val="26"/>
              </w:rPr>
              <w:t>.1</w:t>
            </w:r>
          </w:p>
        </w:tc>
        <w:tc>
          <w:tcPr>
            <w:tcW w:w="3543" w:type="dxa"/>
            <w:vAlign w:val="center"/>
          </w:tcPr>
          <w:p w:rsidR="001E49C2" w:rsidRPr="00612C2A" w:rsidRDefault="001E49C2" w:rsidP="00F94E63">
            <w:pPr>
              <w:pStyle w:val="LeftTable"/>
              <w:jc w:val="both"/>
              <w:rPr>
                <w:sz w:val="26"/>
                <w:szCs w:val="26"/>
              </w:rPr>
            </w:pPr>
          </w:p>
        </w:tc>
        <w:tc>
          <w:tcPr>
            <w:tcW w:w="2983" w:type="dxa"/>
            <w:vAlign w:val="center"/>
          </w:tcPr>
          <w:p w:rsidR="001E49C2" w:rsidRPr="00612C2A" w:rsidRDefault="001E49C2" w:rsidP="00F94E63">
            <w:pPr>
              <w:pStyle w:val="Table"/>
              <w:jc w:val="both"/>
              <w:rPr>
                <w:sz w:val="26"/>
                <w:szCs w:val="26"/>
              </w:rPr>
            </w:pPr>
            <w:r w:rsidRPr="00612C2A">
              <w:rPr>
                <w:sz w:val="26"/>
                <w:szCs w:val="26"/>
              </w:rPr>
              <w:t>Hiển thị thô</w:t>
            </w:r>
            <w:r>
              <w:rPr>
                <w:sz w:val="26"/>
                <w:szCs w:val="26"/>
              </w:rPr>
              <w:t>ng báo: đối phương đã rời khỏi phòng trò chuyện</w:t>
            </w:r>
          </w:p>
        </w:tc>
        <w:tc>
          <w:tcPr>
            <w:tcW w:w="1632" w:type="dxa"/>
            <w:vAlign w:val="center"/>
          </w:tcPr>
          <w:p w:rsidR="001E49C2" w:rsidRPr="00612C2A" w:rsidRDefault="001E49C2" w:rsidP="00F94E63">
            <w:pPr>
              <w:pStyle w:val="Table"/>
              <w:jc w:val="both"/>
              <w:rPr>
                <w:sz w:val="26"/>
                <w:szCs w:val="26"/>
              </w:rPr>
            </w:pP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Pr>
                <w:sz w:val="26"/>
                <w:szCs w:val="26"/>
              </w:rPr>
              <w:t>2</w:t>
            </w:r>
            <w:r w:rsidRPr="00612C2A">
              <w:rPr>
                <w:sz w:val="26"/>
                <w:szCs w:val="26"/>
              </w:rPr>
              <w:t>.2</w:t>
            </w:r>
          </w:p>
        </w:tc>
        <w:tc>
          <w:tcPr>
            <w:tcW w:w="3543" w:type="dxa"/>
            <w:vAlign w:val="center"/>
          </w:tcPr>
          <w:p w:rsidR="001E49C2" w:rsidRPr="00981B05" w:rsidRDefault="001E49C2" w:rsidP="00F94E63">
            <w:pPr>
              <w:pStyle w:val="LeftTable"/>
              <w:jc w:val="both"/>
              <w:rPr>
                <w:sz w:val="26"/>
                <w:szCs w:val="26"/>
              </w:rPr>
            </w:pPr>
            <w:r>
              <w:rPr>
                <w:sz w:val="26"/>
                <w:szCs w:val="26"/>
              </w:rPr>
              <w:t xml:space="preserve">Nhấn nút </w:t>
            </w:r>
            <w:r w:rsidRPr="00981B05">
              <w:rPr>
                <w:b/>
                <w:sz w:val="26"/>
                <w:szCs w:val="26"/>
              </w:rPr>
              <w:t>Reconnect</w:t>
            </w:r>
            <w:r>
              <w:rPr>
                <w:sz w:val="26"/>
                <w:szCs w:val="26"/>
              </w:rPr>
              <w:t xml:space="preserve"> để tiếp tục kết nối với đối phương hoặc </w:t>
            </w:r>
            <w:r w:rsidRPr="00981B05">
              <w:rPr>
                <w:b/>
                <w:sz w:val="26"/>
                <w:szCs w:val="26"/>
              </w:rPr>
              <w:t>Cancel</w:t>
            </w:r>
            <w:r>
              <w:rPr>
                <w:b/>
                <w:sz w:val="26"/>
                <w:szCs w:val="26"/>
              </w:rPr>
              <w:t xml:space="preserve"> </w:t>
            </w:r>
            <w:r>
              <w:rPr>
                <w:sz w:val="26"/>
                <w:szCs w:val="26"/>
              </w:rPr>
              <w:t>để trở về trang hiển thị phong chat</w:t>
            </w:r>
          </w:p>
        </w:tc>
        <w:tc>
          <w:tcPr>
            <w:tcW w:w="2983" w:type="dxa"/>
            <w:vAlign w:val="center"/>
          </w:tcPr>
          <w:p w:rsidR="001E49C2" w:rsidRPr="00612C2A" w:rsidRDefault="001E49C2" w:rsidP="00F94E63">
            <w:pPr>
              <w:pStyle w:val="Table"/>
              <w:jc w:val="both"/>
              <w:rPr>
                <w:sz w:val="26"/>
                <w:szCs w:val="26"/>
              </w:rPr>
            </w:pPr>
          </w:p>
        </w:tc>
        <w:tc>
          <w:tcPr>
            <w:tcW w:w="1632" w:type="dxa"/>
            <w:vAlign w:val="center"/>
          </w:tcPr>
          <w:p w:rsidR="001E49C2" w:rsidRPr="00612C2A" w:rsidRDefault="001E49C2" w:rsidP="00F94E63">
            <w:pPr>
              <w:pStyle w:val="Table"/>
              <w:jc w:val="both"/>
              <w:rPr>
                <w:sz w:val="26"/>
                <w:szCs w:val="26"/>
              </w:rPr>
            </w:pPr>
          </w:p>
        </w:tc>
      </w:tr>
    </w:tbl>
    <w:p w:rsidR="001E49C2" w:rsidRPr="00404441" w:rsidRDefault="001E49C2" w:rsidP="001E49C2"/>
    <w:p w:rsidR="001E49C2" w:rsidRPr="00404441" w:rsidRDefault="001E49C2" w:rsidP="00135C78">
      <w:pPr>
        <w:pStyle w:val="ListParagraph"/>
        <w:numPr>
          <w:ilvl w:val="0"/>
          <w:numId w:val="15"/>
        </w:numPr>
      </w:pPr>
      <w:r w:rsidRPr="00135C78">
        <w:rPr>
          <w:b/>
        </w:rPr>
        <w:lastRenderedPageBreak/>
        <w:t>Precondition:</w:t>
      </w:r>
      <w:r>
        <w:t xml:space="preserve"> người dùng tìm bạn thành công</w:t>
      </w:r>
      <w:r w:rsidRPr="00135C78">
        <w:rPr>
          <w:b/>
        </w:rPr>
        <w:t>.</w:t>
      </w:r>
    </w:p>
    <w:p w:rsidR="001E49C2" w:rsidRPr="00981B05" w:rsidRDefault="001E49C2" w:rsidP="00135C78">
      <w:pPr>
        <w:pStyle w:val="ListParagraph"/>
        <w:numPr>
          <w:ilvl w:val="0"/>
          <w:numId w:val="15"/>
        </w:numPr>
      </w:pPr>
      <w:r w:rsidRPr="00135C78">
        <w:rPr>
          <w:b/>
        </w:rPr>
        <w:t>Post condition:</w:t>
      </w:r>
      <w:r>
        <w:t xml:space="preserve"> người dùng có thể bắt đầu cuộc trò chuyện.</w:t>
      </w:r>
    </w:p>
    <w:p w:rsidR="001E49C2" w:rsidRDefault="001E49C2" w:rsidP="00135C78">
      <w:pPr>
        <w:pStyle w:val="Heading4"/>
      </w:pPr>
      <w:bookmarkStart w:id="21" w:name="_Toc447878718"/>
      <w:r>
        <w:t>Use case dịch văn bản</w:t>
      </w:r>
      <w:bookmarkEnd w:id="21"/>
    </w:p>
    <w:p w:rsidR="001E49C2" w:rsidRDefault="001E49C2" w:rsidP="00135C78">
      <w:pPr>
        <w:pStyle w:val="ListParagraph"/>
        <w:numPr>
          <w:ilvl w:val="0"/>
          <w:numId w:val="16"/>
        </w:numPr>
      </w:pPr>
      <w:r w:rsidRPr="00135C78">
        <w:rPr>
          <w:b/>
        </w:rPr>
        <w:t>Mô tả:</w:t>
      </w:r>
      <w:r>
        <w:t xml:space="preserve"> cho phép người dùng nhập vào đoạn văn bản cần dịch và thực hiện dịch sang ngôn ngữ mà người dùng mong muốn.</w:t>
      </w:r>
    </w:p>
    <w:p w:rsidR="001E49C2" w:rsidRPr="00135C78" w:rsidRDefault="001E49C2" w:rsidP="00135C78">
      <w:pPr>
        <w:pStyle w:val="ListParagraph"/>
        <w:numPr>
          <w:ilvl w:val="0"/>
          <w:numId w:val="16"/>
        </w:numPr>
        <w:rPr>
          <w:b/>
        </w:rPr>
      </w:pPr>
      <w:r w:rsidRPr="00135C78">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F94E63">
        <w:trPr>
          <w:trHeight w:val="377"/>
          <w:jc w:val="center"/>
        </w:trPr>
        <w:tc>
          <w:tcPr>
            <w:tcW w:w="799" w:type="dxa"/>
            <w:shd w:val="clear" w:color="auto" w:fill="C0C0C0"/>
            <w:vAlign w:val="center"/>
          </w:tcPr>
          <w:p w:rsidR="001E49C2" w:rsidRPr="00404441" w:rsidRDefault="001E49C2" w:rsidP="00F94E63">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F94E63">
            <w:pPr>
              <w:pStyle w:val="HeaderTable"/>
              <w:rPr>
                <w:sz w:val="26"/>
                <w:szCs w:val="26"/>
              </w:rPr>
            </w:pPr>
            <w:r w:rsidRPr="00404441">
              <w:rPr>
                <w:sz w:val="26"/>
                <w:szCs w:val="26"/>
              </w:rPr>
              <w:t>Ghi chú</w:t>
            </w: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1</w:t>
            </w:r>
          </w:p>
        </w:tc>
        <w:tc>
          <w:tcPr>
            <w:tcW w:w="3260" w:type="dxa"/>
            <w:vAlign w:val="center"/>
          </w:tcPr>
          <w:p w:rsidR="001E49C2" w:rsidRPr="00981B05" w:rsidRDefault="001E49C2" w:rsidP="00F94E63">
            <w:pPr>
              <w:pStyle w:val="LeftTable"/>
              <w:jc w:val="both"/>
              <w:rPr>
                <w:sz w:val="26"/>
                <w:szCs w:val="26"/>
              </w:rPr>
            </w:pPr>
            <w:r>
              <w:rPr>
                <w:sz w:val="26"/>
                <w:szCs w:val="26"/>
              </w:rPr>
              <w:t>Chọn ngôn ngữ của văn bản và chọn ngôn cần dịch.</w:t>
            </w:r>
          </w:p>
        </w:tc>
        <w:tc>
          <w:tcPr>
            <w:tcW w:w="2977" w:type="dxa"/>
            <w:vAlign w:val="center"/>
          </w:tcPr>
          <w:p w:rsidR="001E49C2" w:rsidRPr="00404441"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sidRPr="00404441">
              <w:rPr>
                <w:sz w:val="26"/>
                <w:szCs w:val="26"/>
              </w:rPr>
              <w:t>2</w:t>
            </w:r>
          </w:p>
        </w:tc>
        <w:tc>
          <w:tcPr>
            <w:tcW w:w="3260" w:type="dxa"/>
            <w:vAlign w:val="center"/>
          </w:tcPr>
          <w:p w:rsidR="001E49C2" w:rsidRPr="00404441" w:rsidRDefault="001E49C2" w:rsidP="00F94E63">
            <w:pPr>
              <w:pStyle w:val="LeftTable"/>
              <w:jc w:val="both"/>
              <w:rPr>
                <w:sz w:val="26"/>
                <w:szCs w:val="26"/>
              </w:rPr>
            </w:pPr>
            <w:r>
              <w:rPr>
                <w:sz w:val="26"/>
                <w:szCs w:val="26"/>
              </w:rPr>
              <w:t>Nhập văn bản vào khung “Input text” và nhấn nút “Translate”</w:t>
            </w:r>
          </w:p>
        </w:tc>
        <w:tc>
          <w:tcPr>
            <w:tcW w:w="2977" w:type="dxa"/>
            <w:vAlign w:val="center"/>
          </w:tcPr>
          <w:p w:rsidR="001E49C2" w:rsidRPr="00404441"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Pr>
                <w:sz w:val="26"/>
                <w:szCs w:val="26"/>
              </w:rPr>
              <w:t>3</w:t>
            </w:r>
          </w:p>
        </w:tc>
        <w:tc>
          <w:tcPr>
            <w:tcW w:w="3260" w:type="dxa"/>
            <w:vAlign w:val="center"/>
          </w:tcPr>
          <w:p w:rsidR="001E49C2"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Pr>
                <w:sz w:val="26"/>
                <w:szCs w:val="26"/>
              </w:rPr>
              <w:t>Hiển thị output text bằng ngôn ngữ tương ứng</w:t>
            </w:r>
          </w:p>
        </w:tc>
        <w:tc>
          <w:tcPr>
            <w:tcW w:w="1936" w:type="dxa"/>
            <w:vAlign w:val="center"/>
          </w:tcPr>
          <w:p w:rsidR="001E49C2" w:rsidRPr="00404441" w:rsidRDefault="001E49C2" w:rsidP="00F94E63">
            <w:pPr>
              <w:pStyle w:val="Table"/>
              <w:jc w:val="both"/>
              <w:rPr>
                <w:sz w:val="26"/>
                <w:szCs w:val="26"/>
              </w:rPr>
            </w:pPr>
          </w:p>
        </w:tc>
      </w:tr>
    </w:tbl>
    <w:p w:rsidR="001E49C2" w:rsidRPr="00404441" w:rsidRDefault="001E49C2" w:rsidP="001E49C2"/>
    <w:p w:rsidR="001E49C2" w:rsidRPr="00612C2A" w:rsidRDefault="001E49C2" w:rsidP="00135C78">
      <w:pPr>
        <w:pStyle w:val="ListParagraph"/>
        <w:numPr>
          <w:ilvl w:val="0"/>
          <w:numId w:val="17"/>
        </w:numPr>
      </w:pPr>
      <w:r w:rsidRPr="00612C2A">
        <w:t>Alternative flow:</w:t>
      </w:r>
    </w:p>
    <w:p w:rsidR="001E49C2" w:rsidRPr="00404441" w:rsidRDefault="001E49C2" w:rsidP="001E49C2"/>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F94E63">
        <w:trPr>
          <w:trHeight w:val="377"/>
          <w:jc w:val="center"/>
        </w:trPr>
        <w:tc>
          <w:tcPr>
            <w:tcW w:w="785" w:type="dxa"/>
            <w:shd w:val="clear" w:color="auto" w:fill="C0C0C0"/>
            <w:vAlign w:val="center"/>
          </w:tcPr>
          <w:p w:rsidR="001E49C2" w:rsidRPr="00612C2A" w:rsidRDefault="001E49C2" w:rsidP="00F94E63">
            <w:pPr>
              <w:pStyle w:val="HeaderTable"/>
              <w:rPr>
                <w:sz w:val="26"/>
                <w:szCs w:val="26"/>
              </w:rPr>
            </w:pPr>
            <w:r w:rsidRPr="00612C2A">
              <w:rPr>
                <w:sz w:val="26"/>
                <w:szCs w:val="26"/>
              </w:rPr>
              <w:t>STT</w:t>
            </w:r>
          </w:p>
        </w:tc>
        <w:tc>
          <w:tcPr>
            <w:tcW w:w="354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F94E63">
            <w:pPr>
              <w:pStyle w:val="HeaderTable"/>
              <w:rPr>
                <w:sz w:val="26"/>
                <w:szCs w:val="26"/>
              </w:rPr>
            </w:pPr>
            <w:r w:rsidRPr="00612C2A">
              <w:rPr>
                <w:sz w:val="26"/>
                <w:szCs w:val="26"/>
              </w:rPr>
              <w:t>Ghi chú</w:t>
            </w: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Pr>
                <w:sz w:val="26"/>
                <w:szCs w:val="26"/>
              </w:rPr>
              <w:t>3</w:t>
            </w:r>
            <w:r w:rsidRPr="00612C2A">
              <w:rPr>
                <w:sz w:val="26"/>
                <w:szCs w:val="26"/>
              </w:rPr>
              <w:t>.1</w:t>
            </w:r>
          </w:p>
        </w:tc>
        <w:tc>
          <w:tcPr>
            <w:tcW w:w="3543" w:type="dxa"/>
            <w:vAlign w:val="center"/>
          </w:tcPr>
          <w:p w:rsidR="001E49C2" w:rsidRPr="00612C2A" w:rsidRDefault="001E49C2" w:rsidP="00F94E63">
            <w:pPr>
              <w:pStyle w:val="LeftTable"/>
              <w:jc w:val="both"/>
              <w:rPr>
                <w:sz w:val="26"/>
                <w:szCs w:val="26"/>
              </w:rPr>
            </w:pPr>
          </w:p>
        </w:tc>
        <w:tc>
          <w:tcPr>
            <w:tcW w:w="2983" w:type="dxa"/>
            <w:vAlign w:val="center"/>
          </w:tcPr>
          <w:p w:rsidR="001E49C2" w:rsidRPr="00612C2A" w:rsidRDefault="001E49C2" w:rsidP="00F94E63">
            <w:pPr>
              <w:pStyle w:val="Table"/>
              <w:jc w:val="both"/>
              <w:rPr>
                <w:sz w:val="26"/>
                <w:szCs w:val="26"/>
              </w:rPr>
            </w:pPr>
            <w:r w:rsidRPr="00612C2A">
              <w:rPr>
                <w:sz w:val="26"/>
                <w:szCs w:val="26"/>
              </w:rPr>
              <w:t>Hiển thị thô</w:t>
            </w:r>
            <w:r>
              <w:rPr>
                <w:sz w:val="26"/>
                <w:szCs w:val="26"/>
              </w:rPr>
              <w:t>ng báo: lỗi kết nối mạng</w:t>
            </w:r>
          </w:p>
        </w:tc>
        <w:tc>
          <w:tcPr>
            <w:tcW w:w="1632" w:type="dxa"/>
            <w:vAlign w:val="center"/>
          </w:tcPr>
          <w:p w:rsidR="001E49C2" w:rsidRPr="00612C2A" w:rsidRDefault="001E49C2" w:rsidP="00F94E63">
            <w:pPr>
              <w:pStyle w:val="Table"/>
              <w:jc w:val="both"/>
              <w:rPr>
                <w:sz w:val="26"/>
                <w:szCs w:val="26"/>
              </w:rPr>
            </w:pP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Pr>
                <w:sz w:val="26"/>
                <w:szCs w:val="26"/>
              </w:rPr>
              <w:t>3</w:t>
            </w:r>
            <w:r w:rsidRPr="00612C2A">
              <w:rPr>
                <w:sz w:val="26"/>
                <w:szCs w:val="26"/>
              </w:rPr>
              <w:t>.2</w:t>
            </w:r>
          </w:p>
        </w:tc>
        <w:tc>
          <w:tcPr>
            <w:tcW w:w="3543" w:type="dxa"/>
            <w:vAlign w:val="center"/>
          </w:tcPr>
          <w:p w:rsidR="001E49C2" w:rsidRPr="00981B05" w:rsidRDefault="001E49C2" w:rsidP="00F94E63">
            <w:pPr>
              <w:pStyle w:val="LeftTable"/>
              <w:jc w:val="both"/>
              <w:rPr>
                <w:sz w:val="26"/>
                <w:szCs w:val="26"/>
              </w:rPr>
            </w:pPr>
            <w:r>
              <w:rPr>
                <w:sz w:val="26"/>
                <w:szCs w:val="26"/>
              </w:rPr>
              <w:t xml:space="preserve">Nhấn nút </w:t>
            </w:r>
            <w:r>
              <w:rPr>
                <w:b/>
                <w:sz w:val="26"/>
                <w:szCs w:val="26"/>
              </w:rPr>
              <w:t>Translate</w:t>
            </w:r>
            <w:r>
              <w:rPr>
                <w:sz w:val="26"/>
                <w:szCs w:val="26"/>
              </w:rPr>
              <w:t xml:space="preserve"> để quá trình dịch văn bản</w:t>
            </w:r>
          </w:p>
        </w:tc>
        <w:tc>
          <w:tcPr>
            <w:tcW w:w="2983" w:type="dxa"/>
            <w:vAlign w:val="center"/>
          </w:tcPr>
          <w:p w:rsidR="001E49C2" w:rsidRPr="00612C2A" w:rsidRDefault="001E49C2" w:rsidP="00F94E63">
            <w:pPr>
              <w:pStyle w:val="Table"/>
              <w:jc w:val="both"/>
              <w:rPr>
                <w:sz w:val="26"/>
                <w:szCs w:val="26"/>
              </w:rPr>
            </w:pPr>
          </w:p>
        </w:tc>
        <w:tc>
          <w:tcPr>
            <w:tcW w:w="1632" w:type="dxa"/>
            <w:vAlign w:val="center"/>
          </w:tcPr>
          <w:p w:rsidR="001E49C2" w:rsidRPr="00612C2A" w:rsidRDefault="001E49C2" w:rsidP="00F94E63">
            <w:pPr>
              <w:pStyle w:val="Table"/>
              <w:jc w:val="both"/>
              <w:rPr>
                <w:sz w:val="26"/>
                <w:szCs w:val="26"/>
              </w:rPr>
            </w:pPr>
          </w:p>
        </w:tc>
      </w:tr>
    </w:tbl>
    <w:p w:rsidR="001E49C2" w:rsidRPr="00404441" w:rsidRDefault="001E49C2" w:rsidP="001E49C2"/>
    <w:p w:rsidR="001E49C2" w:rsidRPr="00404441" w:rsidRDefault="001E49C2" w:rsidP="00135C78">
      <w:pPr>
        <w:pStyle w:val="ListParagraph"/>
        <w:numPr>
          <w:ilvl w:val="0"/>
          <w:numId w:val="17"/>
        </w:numPr>
      </w:pPr>
      <w:r w:rsidRPr="00135C78">
        <w:rPr>
          <w:b/>
        </w:rPr>
        <w:t>Precondition:</w:t>
      </w:r>
      <w:r>
        <w:t xml:space="preserve"> người dùng đang ở trang trò chuyện</w:t>
      </w:r>
      <w:r w:rsidRPr="00135C78">
        <w:rPr>
          <w:b/>
        </w:rPr>
        <w:t>.</w:t>
      </w:r>
    </w:p>
    <w:p w:rsidR="001E49C2" w:rsidRPr="005931E0" w:rsidRDefault="001E49C2" w:rsidP="00135C78">
      <w:pPr>
        <w:pStyle w:val="ListParagraph"/>
        <w:numPr>
          <w:ilvl w:val="0"/>
          <w:numId w:val="17"/>
        </w:numPr>
      </w:pPr>
      <w:r w:rsidRPr="00135C78">
        <w:rPr>
          <w:b/>
        </w:rPr>
        <w:t>Post condition:</w:t>
      </w:r>
      <w:r>
        <w:t xml:space="preserve"> người dùng dịch được văn bản như mong muốn.</w:t>
      </w:r>
    </w:p>
    <w:p w:rsidR="001E49C2" w:rsidRDefault="001E49C2" w:rsidP="00135C78">
      <w:pPr>
        <w:pStyle w:val="Heading4"/>
      </w:pPr>
      <w:bookmarkStart w:id="22" w:name="_Toc447878719"/>
      <w:r>
        <w:t>Use case xem video tiếng Anh</w:t>
      </w:r>
      <w:bookmarkEnd w:id="22"/>
    </w:p>
    <w:p w:rsidR="001E49C2" w:rsidRDefault="001E49C2" w:rsidP="00135C78">
      <w:pPr>
        <w:pStyle w:val="ListParagraph"/>
        <w:numPr>
          <w:ilvl w:val="0"/>
          <w:numId w:val="18"/>
        </w:numPr>
      </w:pPr>
      <w:r w:rsidRPr="00135C78">
        <w:rPr>
          <w:b/>
        </w:rPr>
        <w:t>Mô tả:</w:t>
      </w:r>
      <w:r>
        <w:t xml:space="preserve"> cho phép người dùng xem video dạy tiếng Anh.</w:t>
      </w:r>
    </w:p>
    <w:p w:rsidR="001E49C2" w:rsidRPr="00135C78" w:rsidRDefault="001E49C2" w:rsidP="00135C78">
      <w:pPr>
        <w:pStyle w:val="ListParagraph"/>
        <w:numPr>
          <w:ilvl w:val="0"/>
          <w:numId w:val="18"/>
        </w:numPr>
        <w:rPr>
          <w:b/>
        </w:rPr>
      </w:pPr>
      <w:r w:rsidRPr="00135C78">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F94E63">
        <w:trPr>
          <w:trHeight w:val="377"/>
          <w:jc w:val="center"/>
        </w:trPr>
        <w:tc>
          <w:tcPr>
            <w:tcW w:w="799" w:type="dxa"/>
            <w:shd w:val="clear" w:color="auto" w:fill="C0C0C0"/>
            <w:vAlign w:val="center"/>
          </w:tcPr>
          <w:p w:rsidR="001E49C2" w:rsidRPr="00404441" w:rsidRDefault="001E49C2" w:rsidP="00F94E63">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F94E63">
            <w:pPr>
              <w:pStyle w:val="HeaderTable"/>
              <w:rPr>
                <w:sz w:val="26"/>
                <w:szCs w:val="26"/>
              </w:rPr>
            </w:pPr>
            <w:r w:rsidRPr="00404441">
              <w:rPr>
                <w:sz w:val="26"/>
                <w:szCs w:val="26"/>
              </w:rPr>
              <w:t>Ghi chú</w:t>
            </w: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Pr>
                <w:sz w:val="26"/>
                <w:szCs w:val="26"/>
              </w:rPr>
              <w:t>1</w:t>
            </w:r>
          </w:p>
        </w:tc>
        <w:tc>
          <w:tcPr>
            <w:tcW w:w="3260" w:type="dxa"/>
            <w:vAlign w:val="center"/>
          </w:tcPr>
          <w:p w:rsidR="001E49C2"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Pr>
                <w:sz w:val="26"/>
                <w:szCs w:val="26"/>
              </w:rPr>
              <w:t xml:space="preserve">Hiển thị danh sách các </w:t>
            </w:r>
            <w:r>
              <w:rPr>
                <w:sz w:val="26"/>
                <w:szCs w:val="26"/>
              </w:rPr>
              <w:lastRenderedPageBreak/>
              <w:t>video</w:t>
            </w: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Pr>
                <w:sz w:val="26"/>
                <w:szCs w:val="26"/>
              </w:rPr>
              <w:lastRenderedPageBreak/>
              <w:t>2</w:t>
            </w:r>
          </w:p>
        </w:tc>
        <w:tc>
          <w:tcPr>
            <w:tcW w:w="3260" w:type="dxa"/>
            <w:vAlign w:val="center"/>
          </w:tcPr>
          <w:p w:rsidR="001E49C2" w:rsidRPr="00981B05" w:rsidRDefault="001E49C2" w:rsidP="00F94E63">
            <w:pPr>
              <w:pStyle w:val="LeftTable"/>
              <w:jc w:val="both"/>
              <w:rPr>
                <w:sz w:val="26"/>
                <w:szCs w:val="26"/>
              </w:rPr>
            </w:pPr>
            <w:r>
              <w:rPr>
                <w:sz w:val="26"/>
                <w:szCs w:val="26"/>
              </w:rPr>
              <w:t>Chọn video muốn xem</w:t>
            </w:r>
          </w:p>
        </w:tc>
        <w:tc>
          <w:tcPr>
            <w:tcW w:w="2977" w:type="dxa"/>
            <w:vAlign w:val="center"/>
          </w:tcPr>
          <w:p w:rsidR="001E49C2" w:rsidRPr="00404441"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Pr>
                <w:sz w:val="26"/>
                <w:szCs w:val="26"/>
              </w:rPr>
              <w:t>3</w:t>
            </w:r>
          </w:p>
        </w:tc>
        <w:tc>
          <w:tcPr>
            <w:tcW w:w="3260" w:type="dxa"/>
            <w:vAlign w:val="center"/>
          </w:tcPr>
          <w:p w:rsidR="001E49C2" w:rsidRPr="00404441"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Pr>
                <w:sz w:val="26"/>
                <w:szCs w:val="26"/>
              </w:rPr>
              <w:t>Hiển thị video người dùng đã chọn</w:t>
            </w:r>
          </w:p>
        </w:tc>
        <w:tc>
          <w:tcPr>
            <w:tcW w:w="1936" w:type="dxa"/>
            <w:vAlign w:val="center"/>
          </w:tcPr>
          <w:p w:rsidR="001E49C2" w:rsidRPr="00404441" w:rsidRDefault="001E49C2" w:rsidP="00F94E63">
            <w:pPr>
              <w:pStyle w:val="Table"/>
              <w:jc w:val="both"/>
              <w:rPr>
                <w:sz w:val="26"/>
                <w:szCs w:val="26"/>
              </w:rPr>
            </w:pPr>
          </w:p>
        </w:tc>
      </w:tr>
    </w:tbl>
    <w:p w:rsidR="001E49C2" w:rsidRPr="00404441" w:rsidRDefault="001E49C2" w:rsidP="001E49C2"/>
    <w:p w:rsidR="001E49C2" w:rsidRPr="00612C2A" w:rsidRDefault="001E49C2" w:rsidP="00135C78">
      <w:pPr>
        <w:pStyle w:val="ListParagraph"/>
        <w:numPr>
          <w:ilvl w:val="0"/>
          <w:numId w:val="19"/>
        </w:numPr>
      </w:pPr>
      <w:r w:rsidRPr="00612C2A">
        <w:t>Alternative flow:</w:t>
      </w:r>
    </w:p>
    <w:p w:rsidR="001E49C2" w:rsidRPr="00404441" w:rsidRDefault="001E49C2" w:rsidP="001E49C2"/>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1E49C2" w:rsidRPr="00612C2A" w:rsidTr="00F94E63">
        <w:trPr>
          <w:trHeight w:val="377"/>
          <w:jc w:val="center"/>
        </w:trPr>
        <w:tc>
          <w:tcPr>
            <w:tcW w:w="785" w:type="dxa"/>
            <w:shd w:val="clear" w:color="auto" w:fill="C0C0C0"/>
            <w:vAlign w:val="center"/>
          </w:tcPr>
          <w:p w:rsidR="001E49C2" w:rsidRPr="00612C2A" w:rsidRDefault="001E49C2" w:rsidP="00F94E63">
            <w:pPr>
              <w:pStyle w:val="HeaderTable"/>
              <w:rPr>
                <w:sz w:val="26"/>
                <w:szCs w:val="26"/>
              </w:rPr>
            </w:pPr>
            <w:r w:rsidRPr="00612C2A">
              <w:rPr>
                <w:sz w:val="26"/>
                <w:szCs w:val="26"/>
              </w:rPr>
              <w:t>STT</w:t>
            </w:r>
          </w:p>
        </w:tc>
        <w:tc>
          <w:tcPr>
            <w:tcW w:w="354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Người Dùng</w:t>
            </w:r>
          </w:p>
        </w:tc>
        <w:tc>
          <w:tcPr>
            <w:tcW w:w="2983" w:type="dxa"/>
            <w:shd w:val="clear" w:color="auto" w:fill="C0C0C0"/>
            <w:vAlign w:val="center"/>
          </w:tcPr>
          <w:p w:rsidR="001E49C2" w:rsidRPr="00612C2A" w:rsidRDefault="001E49C2" w:rsidP="00F94E63">
            <w:pPr>
              <w:pStyle w:val="HeaderTable"/>
              <w:rPr>
                <w:sz w:val="26"/>
                <w:szCs w:val="26"/>
              </w:rPr>
            </w:pPr>
            <w:r w:rsidRPr="00612C2A">
              <w:rPr>
                <w:sz w:val="26"/>
                <w:szCs w:val="26"/>
              </w:rPr>
              <w:t>Hành Động Hệ Thống</w:t>
            </w:r>
          </w:p>
        </w:tc>
        <w:tc>
          <w:tcPr>
            <w:tcW w:w="1632" w:type="dxa"/>
            <w:shd w:val="clear" w:color="auto" w:fill="C0C0C0"/>
            <w:vAlign w:val="center"/>
          </w:tcPr>
          <w:p w:rsidR="001E49C2" w:rsidRPr="00612C2A" w:rsidRDefault="001E49C2" w:rsidP="00F94E63">
            <w:pPr>
              <w:pStyle w:val="HeaderTable"/>
              <w:rPr>
                <w:sz w:val="26"/>
                <w:szCs w:val="26"/>
              </w:rPr>
            </w:pPr>
            <w:r w:rsidRPr="00612C2A">
              <w:rPr>
                <w:sz w:val="26"/>
                <w:szCs w:val="26"/>
              </w:rPr>
              <w:t>Ghi chú</w:t>
            </w: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sidRPr="00612C2A">
              <w:rPr>
                <w:sz w:val="26"/>
                <w:szCs w:val="26"/>
              </w:rPr>
              <w:t>4.1</w:t>
            </w:r>
          </w:p>
        </w:tc>
        <w:tc>
          <w:tcPr>
            <w:tcW w:w="3543" w:type="dxa"/>
            <w:vAlign w:val="center"/>
          </w:tcPr>
          <w:p w:rsidR="001E49C2" w:rsidRPr="00612C2A" w:rsidRDefault="001E49C2" w:rsidP="00F94E63">
            <w:pPr>
              <w:pStyle w:val="LeftTable"/>
              <w:jc w:val="both"/>
              <w:rPr>
                <w:sz w:val="26"/>
                <w:szCs w:val="26"/>
              </w:rPr>
            </w:pPr>
          </w:p>
        </w:tc>
        <w:tc>
          <w:tcPr>
            <w:tcW w:w="2983" w:type="dxa"/>
            <w:vAlign w:val="center"/>
          </w:tcPr>
          <w:p w:rsidR="001E49C2" w:rsidRPr="00612C2A" w:rsidRDefault="001E49C2" w:rsidP="00F94E63">
            <w:pPr>
              <w:pStyle w:val="Table"/>
              <w:jc w:val="both"/>
              <w:rPr>
                <w:sz w:val="26"/>
                <w:szCs w:val="26"/>
              </w:rPr>
            </w:pPr>
            <w:r w:rsidRPr="00612C2A">
              <w:rPr>
                <w:sz w:val="26"/>
                <w:szCs w:val="26"/>
              </w:rPr>
              <w:t>Hiển thị thô</w:t>
            </w:r>
            <w:r>
              <w:rPr>
                <w:sz w:val="26"/>
                <w:szCs w:val="26"/>
              </w:rPr>
              <w:t>ng báo: lỗi kết nối mạng</w:t>
            </w:r>
          </w:p>
        </w:tc>
        <w:tc>
          <w:tcPr>
            <w:tcW w:w="1632" w:type="dxa"/>
            <w:vAlign w:val="center"/>
          </w:tcPr>
          <w:p w:rsidR="001E49C2" w:rsidRPr="00612C2A" w:rsidRDefault="001E49C2" w:rsidP="00F94E63">
            <w:pPr>
              <w:pStyle w:val="Table"/>
              <w:jc w:val="both"/>
              <w:rPr>
                <w:sz w:val="26"/>
                <w:szCs w:val="26"/>
              </w:rPr>
            </w:pPr>
          </w:p>
        </w:tc>
      </w:tr>
      <w:tr w:rsidR="001E49C2" w:rsidRPr="00612C2A" w:rsidTr="00F94E63">
        <w:trPr>
          <w:trHeight w:val="350"/>
          <w:jc w:val="center"/>
        </w:trPr>
        <w:tc>
          <w:tcPr>
            <w:tcW w:w="785" w:type="dxa"/>
            <w:vAlign w:val="center"/>
          </w:tcPr>
          <w:p w:rsidR="001E49C2" w:rsidRPr="00612C2A" w:rsidRDefault="001E49C2" w:rsidP="00F94E63">
            <w:pPr>
              <w:pStyle w:val="Table"/>
              <w:rPr>
                <w:sz w:val="26"/>
                <w:szCs w:val="26"/>
              </w:rPr>
            </w:pPr>
            <w:r w:rsidRPr="00612C2A">
              <w:rPr>
                <w:sz w:val="26"/>
                <w:szCs w:val="26"/>
              </w:rPr>
              <w:t>4.2</w:t>
            </w:r>
          </w:p>
        </w:tc>
        <w:tc>
          <w:tcPr>
            <w:tcW w:w="3543" w:type="dxa"/>
            <w:vAlign w:val="center"/>
          </w:tcPr>
          <w:p w:rsidR="001E49C2" w:rsidRPr="00981B05" w:rsidRDefault="001E49C2" w:rsidP="00F94E63">
            <w:pPr>
              <w:pStyle w:val="LeftTable"/>
              <w:jc w:val="both"/>
              <w:rPr>
                <w:sz w:val="26"/>
                <w:szCs w:val="26"/>
              </w:rPr>
            </w:pPr>
            <w:r>
              <w:rPr>
                <w:sz w:val="26"/>
                <w:szCs w:val="26"/>
              </w:rPr>
              <w:t xml:space="preserve">Nhấn nút </w:t>
            </w:r>
            <w:r>
              <w:rPr>
                <w:b/>
                <w:sz w:val="26"/>
                <w:szCs w:val="26"/>
              </w:rPr>
              <w:t>Tap to try to watch this video</w:t>
            </w:r>
            <w:r>
              <w:rPr>
                <w:sz w:val="26"/>
                <w:szCs w:val="26"/>
              </w:rPr>
              <w:t xml:space="preserve"> để tiếp tục xem</w:t>
            </w:r>
          </w:p>
        </w:tc>
        <w:tc>
          <w:tcPr>
            <w:tcW w:w="2983" w:type="dxa"/>
            <w:vAlign w:val="center"/>
          </w:tcPr>
          <w:p w:rsidR="001E49C2" w:rsidRPr="00612C2A" w:rsidRDefault="001E49C2" w:rsidP="00F94E63">
            <w:pPr>
              <w:pStyle w:val="Table"/>
              <w:jc w:val="both"/>
              <w:rPr>
                <w:sz w:val="26"/>
                <w:szCs w:val="26"/>
              </w:rPr>
            </w:pPr>
          </w:p>
        </w:tc>
        <w:tc>
          <w:tcPr>
            <w:tcW w:w="1632" w:type="dxa"/>
            <w:vAlign w:val="center"/>
          </w:tcPr>
          <w:p w:rsidR="001E49C2" w:rsidRPr="00612C2A" w:rsidRDefault="001E49C2" w:rsidP="00F94E63">
            <w:pPr>
              <w:pStyle w:val="Table"/>
              <w:jc w:val="both"/>
              <w:rPr>
                <w:sz w:val="26"/>
                <w:szCs w:val="26"/>
              </w:rPr>
            </w:pPr>
          </w:p>
        </w:tc>
      </w:tr>
    </w:tbl>
    <w:p w:rsidR="001E49C2" w:rsidRPr="00404441" w:rsidRDefault="001E49C2" w:rsidP="001E49C2"/>
    <w:p w:rsidR="001E49C2" w:rsidRPr="00404441" w:rsidRDefault="001E49C2" w:rsidP="00135C78">
      <w:pPr>
        <w:pStyle w:val="ListParagraph"/>
        <w:numPr>
          <w:ilvl w:val="0"/>
          <w:numId w:val="19"/>
        </w:numPr>
      </w:pPr>
      <w:r w:rsidRPr="00135C78">
        <w:rPr>
          <w:b/>
        </w:rPr>
        <w:t>Precondition:</w:t>
      </w:r>
      <w:r>
        <w:t xml:space="preserve"> người dùng đang ở màn hình hiển thị danh sách các video</w:t>
      </w:r>
      <w:r w:rsidRPr="00135C78">
        <w:rPr>
          <w:b/>
        </w:rPr>
        <w:t>.</w:t>
      </w:r>
    </w:p>
    <w:p w:rsidR="001E49C2" w:rsidRPr="00CA76DA" w:rsidRDefault="001E49C2" w:rsidP="00135C78">
      <w:pPr>
        <w:pStyle w:val="ListParagraph"/>
        <w:numPr>
          <w:ilvl w:val="0"/>
          <w:numId w:val="19"/>
        </w:numPr>
      </w:pPr>
      <w:r w:rsidRPr="00135C78">
        <w:rPr>
          <w:b/>
        </w:rPr>
        <w:t>Post condition:</w:t>
      </w:r>
      <w:r>
        <w:t xml:space="preserve"> người dùng xem được video đã chọn.</w:t>
      </w:r>
    </w:p>
    <w:p w:rsidR="001E49C2" w:rsidRPr="005C4788" w:rsidRDefault="001E49C2" w:rsidP="00135C78">
      <w:pPr>
        <w:pStyle w:val="Heading4"/>
      </w:pPr>
      <w:bookmarkStart w:id="23" w:name="_Toc447878720"/>
      <w:r>
        <w:t>Use case học với giáo viên bản xứ</w:t>
      </w:r>
      <w:bookmarkEnd w:id="23"/>
    </w:p>
    <w:p w:rsidR="001E49C2" w:rsidRDefault="001E49C2" w:rsidP="00135C78">
      <w:pPr>
        <w:pStyle w:val="ListParagraph"/>
        <w:numPr>
          <w:ilvl w:val="0"/>
          <w:numId w:val="20"/>
        </w:numPr>
      </w:pPr>
      <w:r w:rsidRPr="00135C78">
        <w:rPr>
          <w:b/>
        </w:rPr>
        <w:t>Mô tả:</w:t>
      </w:r>
      <w:r>
        <w:t xml:space="preserve"> cho phép người dùng học tiếng Anh thông qua việc trò chuyện với giáo viên người bản xứ.</w:t>
      </w:r>
    </w:p>
    <w:p w:rsidR="001E49C2" w:rsidRDefault="001E49C2" w:rsidP="00135C78">
      <w:pPr>
        <w:pStyle w:val="ListParagraph"/>
        <w:numPr>
          <w:ilvl w:val="0"/>
          <w:numId w:val="20"/>
        </w:numPr>
      </w:pPr>
      <w:r w:rsidRPr="00135C78">
        <w:rPr>
          <w:b/>
        </w:rPr>
        <w:t>Basic flow:</w:t>
      </w:r>
      <w:r>
        <w:t xml:space="preserve"> đang phân tích</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1E49C2" w:rsidRPr="00404441" w:rsidTr="00F94E63">
        <w:trPr>
          <w:trHeight w:val="377"/>
          <w:jc w:val="center"/>
        </w:trPr>
        <w:tc>
          <w:tcPr>
            <w:tcW w:w="799" w:type="dxa"/>
            <w:shd w:val="clear" w:color="auto" w:fill="C0C0C0"/>
            <w:vAlign w:val="center"/>
          </w:tcPr>
          <w:p w:rsidR="001E49C2" w:rsidRPr="00404441" w:rsidRDefault="001E49C2" w:rsidP="00F94E63">
            <w:pPr>
              <w:pStyle w:val="HeaderTable"/>
              <w:rPr>
                <w:sz w:val="26"/>
                <w:szCs w:val="26"/>
              </w:rPr>
            </w:pPr>
            <w:r w:rsidRPr="00404441">
              <w:rPr>
                <w:sz w:val="26"/>
                <w:szCs w:val="26"/>
              </w:rPr>
              <w:t>STT</w:t>
            </w:r>
          </w:p>
        </w:tc>
        <w:tc>
          <w:tcPr>
            <w:tcW w:w="3260"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Người Dùng</w:t>
            </w:r>
          </w:p>
        </w:tc>
        <w:tc>
          <w:tcPr>
            <w:tcW w:w="2977" w:type="dxa"/>
            <w:shd w:val="clear" w:color="auto" w:fill="C0C0C0"/>
            <w:vAlign w:val="center"/>
          </w:tcPr>
          <w:p w:rsidR="001E49C2" w:rsidRPr="00404441" w:rsidRDefault="001E49C2" w:rsidP="00F94E63">
            <w:pPr>
              <w:pStyle w:val="HeaderTable"/>
              <w:rPr>
                <w:sz w:val="26"/>
                <w:szCs w:val="26"/>
              </w:rPr>
            </w:pPr>
            <w:r w:rsidRPr="00404441">
              <w:rPr>
                <w:sz w:val="26"/>
                <w:szCs w:val="26"/>
              </w:rPr>
              <w:t>Hành Động Hệ Thống</w:t>
            </w:r>
          </w:p>
        </w:tc>
        <w:tc>
          <w:tcPr>
            <w:tcW w:w="1936" w:type="dxa"/>
            <w:shd w:val="clear" w:color="auto" w:fill="C0C0C0"/>
            <w:vAlign w:val="center"/>
          </w:tcPr>
          <w:p w:rsidR="001E49C2" w:rsidRPr="00404441" w:rsidRDefault="001E49C2" w:rsidP="00F94E63">
            <w:pPr>
              <w:pStyle w:val="HeaderTable"/>
              <w:rPr>
                <w:sz w:val="26"/>
                <w:szCs w:val="26"/>
              </w:rPr>
            </w:pPr>
            <w:r w:rsidRPr="00404441">
              <w:rPr>
                <w:sz w:val="26"/>
                <w:szCs w:val="26"/>
              </w:rPr>
              <w:t>Ghi chú</w:t>
            </w: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Pr>
                <w:sz w:val="26"/>
                <w:szCs w:val="26"/>
              </w:rPr>
              <w:t>1</w:t>
            </w:r>
          </w:p>
        </w:tc>
        <w:tc>
          <w:tcPr>
            <w:tcW w:w="3260" w:type="dxa"/>
            <w:vAlign w:val="center"/>
          </w:tcPr>
          <w:p w:rsidR="001E49C2"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Pr>
                <w:sz w:val="26"/>
                <w:szCs w:val="26"/>
              </w:rPr>
              <w:t>Hiển thị danh sách các giáo viên và thông tin tương ứng</w:t>
            </w: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Pr>
                <w:sz w:val="26"/>
                <w:szCs w:val="26"/>
              </w:rPr>
              <w:t>2</w:t>
            </w:r>
          </w:p>
        </w:tc>
        <w:tc>
          <w:tcPr>
            <w:tcW w:w="3260" w:type="dxa"/>
            <w:vAlign w:val="center"/>
          </w:tcPr>
          <w:p w:rsidR="001E49C2" w:rsidRPr="00981B05" w:rsidRDefault="001E49C2" w:rsidP="00F94E63">
            <w:pPr>
              <w:pStyle w:val="LeftTable"/>
              <w:jc w:val="both"/>
              <w:rPr>
                <w:sz w:val="26"/>
                <w:szCs w:val="26"/>
              </w:rPr>
            </w:pPr>
            <w:r>
              <w:rPr>
                <w:sz w:val="26"/>
                <w:szCs w:val="26"/>
              </w:rPr>
              <w:t>Chọn một giáo viên trong danh sách</w:t>
            </w:r>
          </w:p>
        </w:tc>
        <w:tc>
          <w:tcPr>
            <w:tcW w:w="2977" w:type="dxa"/>
            <w:vAlign w:val="center"/>
          </w:tcPr>
          <w:p w:rsidR="001E49C2" w:rsidRPr="00404441"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Pr="00404441" w:rsidRDefault="001E49C2" w:rsidP="00F94E63">
            <w:pPr>
              <w:pStyle w:val="Table"/>
              <w:rPr>
                <w:sz w:val="26"/>
                <w:szCs w:val="26"/>
              </w:rPr>
            </w:pPr>
            <w:r>
              <w:rPr>
                <w:sz w:val="26"/>
                <w:szCs w:val="26"/>
              </w:rPr>
              <w:t>3</w:t>
            </w:r>
          </w:p>
        </w:tc>
        <w:tc>
          <w:tcPr>
            <w:tcW w:w="3260" w:type="dxa"/>
            <w:vAlign w:val="center"/>
          </w:tcPr>
          <w:p w:rsidR="001E49C2" w:rsidRPr="00404441" w:rsidRDefault="001E49C2" w:rsidP="00F94E63">
            <w:pPr>
              <w:pStyle w:val="LeftTable"/>
              <w:jc w:val="both"/>
              <w:rPr>
                <w:sz w:val="26"/>
                <w:szCs w:val="26"/>
              </w:rPr>
            </w:pPr>
          </w:p>
        </w:tc>
        <w:tc>
          <w:tcPr>
            <w:tcW w:w="2977" w:type="dxa"/>
            <w:vAlign w:val="center"/>
          </w:tcPr>
          <w:p w:rsidR="001E49C2" w:rsidRPr="00404441" w:rsidRDefault="001E49C2" w:rsidP="00F94E63">
            <w:pPr>
              <w:pStyle w:val="Table"/>
              <w:jc w:val="both"/>
              <w:rPr>
                <w:sz w:val="26"/>
                <w:szCs w:val="26"/>
              </w:rPr>
            </w:pPr>
            <w:r>
              <w:rPr>
                <w:sz w:val="26"/>
                <w:szCs w:val="26"/>
              </w:rPr>
              <w:t>Hiển thị thông tin chi tiết của giáo viên được chọn</w:t>
            </w:r>
          </w:p>
        </w:tc>
        <w:tc>
          <w:tcPr>
            <w:tcW w:w="1936" w:type="dxa"/>
            <w:vAlign w:val="center"/>
          </w:tcPr>
          <w:p w:rsidR="001E49C2" w:rsidRPr="00404441" w:rsidRDefault="001E49C2" w:rsidP="00F94E63">
            <w:pPr>
              <w:pStyle w:val="Table"/>
              <w:jc w:val="both"/>
              <w:rPr>
                <w:sz w:val="26"/>
                <w:szCs w:val="26"/>
              </w:rPr>
            </w:pPr>
          </w:p>
        </w:tc>
      </w:tr>
      <w:tr w:rsidR="001E49C2" w:rsidRPr="00404441" w:rsidTr="00F94E63">
        <w:trPr>
          <w:trHeight w:val="350"/>
          <w:jc w:val="center"/>
        </w:trPr>
        <w:tc>
          <w:tcPr>
            <w:tcW w:w="799" w:type="dxa"/>
            <w:vAlign w:val="center"/>
          </w:tcPr>
          <w:p w:rsidR="001E49C2" w:rsidRDefault="001E49C2" w:rsidP="00F94E63">
            <w:pPr>
              <w:pStyle w:val="Table"/>
              <w:rPr>
                <w:sz w:val="26"/>
                <w:szCs w:val="26"/>
              </w:rPr>
            </w:pPr>
            <w:r>
              <w:rPr>
                <w:sz w:val="26"/>
                <w:szCs w:val="26"/>
              </w:rPr>
              <w:t>4</w:t>
            </w:r>
          </w:p>
        </w:tc>
        <w:tc>
          <w:tcPr>
            <w:tcW w:w="3260" w:type="dxa"/>
            <w:vAlign w:val="center"/>
          </w:tcPr>
          <w:p w:rsidR="001E49C2" w:rsidRPr="00404441" w:rsidRDefault="001E49C2" w:rsidP="00F94E63">
            <w:pPr>
              <w:pStyle w:val="LeftTable"/>
              <w:jc w:val="both"/>
              <w:rPr>
                <w:sz w:val="26"/>
                <w:szCs w:val="26"/>
              </w:rPr>
            </w:pPr>
            <w:r>
              <w:rPr>
                <w:sz w:val="26"/>
                <w:szCs w:val="26"/>
              </w:rPr>
              <w:t>Chưa có thông tin</w:t>
            </w:r>
          </w:p>
        </w:tc>
        <w:tc>
          <w:tcPr>
            <w:tcW w:w="2977" w:type="dxa"/>
            <w:vAlign w:val="center"/>
          </w:tcPr>
          <w:p w:rsidR="001E49C2" w:rsidRDefault="001E49C2" w:rsidP="00F94E63">
            <w:pPr>
              <w:pStyle w:val="Table"/>
              <w:jc w:val="both"/>
              <w:rPr>
                <w:sz w:val="26"/>
                <w:szCs w:val="26"/>
              </w:rPr>
            </w:pPr>
          </w:p>
        </w:tc>
        <w:tc>
          <w:tcPr>
            <w:tcW w:w="1936" w:type="dxa"/>
            <w:vAlign w:val="center"/>
          </w:tcPr>
          <w:p w:rsidR="001E49C2" w:rsidRPr="00404441" w:rsidRDefault="001E49C2" w:rsidP="00F94E63">
            <w:pPr>
              <w:pStyle w:val="Table"/>
              <w:jc w:val="both"/>
              <w:rPr>
                <w:sz w:val="26"/>
                <w:szCs w:val="26"/>
              </w:rPr>
            </w:pPr>
          </w:p>
        </w:tc>
      </w:tr>
    </w:tbl>
    <w:p w:rsidR="001E49C2" w:rsidRPr="00321E1C" w:rsidRDefault="001E49C2" w:rsidP="001E49C2"/>
    <w:p w:rsidR="001E49C2" w:rsidRPr="0016621C" w:rsidRDefault="001E49C2" w:rsidP="00135C78">
      <w:pPr>
        <w:pStyle w:val="ListParagraph"/>
        <w:numPr>
          <w:ilvl w:val="0"/>
          <w:numId w:val="21"/>
        </w:numPr>
      </w:pPr>
      <w:r w:rsidRPr="00612C2A">
        <w:t>Alternative flow:</w:t>
      </w:r>
      <w:r>
        <w:t xml:space="preserve"> chưa có thông tin</w:t>
      </w:r>
    </w:p>
    <w:p w:rsidR="001E49C2" w:rsidRPr="00404441" w:rsidRDefault="001E49C2" w:rsidP="00135C78">
      <w:pPr>
        <w:pStyle w:val="ListParagraph"/>
        <w:numPr>
          <w:ilvl w:val="0"/>
          <w:numId w:val="21"/>
        </w:numPr>
      </w:pPr>
      <w:r w:rsidRPr="00612C2A">
        <w:t>Precondition:</w:t>
      </w:r>
      <w:r>
        <w:t xml:space="preserve"> người dùng đang ở màn hình hiển thị danh sách các giáo viên.</w:t>
      </w:r>
    </w:p>
    <w:p w:rsidR="001E49C2" w:rsidRDefault="001E49C2" w:rsidP="00135C78">
      <w:pPr>
        <w:pStyle w:val="ListParagraph"/>
        <w:numPr>
          <w:ilvl w:val="0"/>
          <w:numId w:val="21"/>
        </w:numPr>
      </w:pPr>
      <w:r w:rsidRPr="00612C2A">
        <w:lastRenderedPageBreak/>
        <w:t>Post condition:</w:t>
      </w:r>
      <w:r>
        <w:t xml:space="preserve"> người dùng đặt lịch hẹn thành công và có thể trò chuyện với giáo viên.</w:t>
      </w:r>
    </w:p>
    <w:p w:rsidR="001E49C2" w:rsidRDefault="001E49C2" w:rsidP="001E49C2">
      <w:pPr>
        <w:pStyle w:val="Heading2"/>
      </w:pPr>
      <w:bookmarkStart w:id="24" w:name="_Toc447878721"/>
      <w:r>
        <w:t>ĐỊNH HƯỚNG CÔNG NGHỆ LIÊN QUAN</w:t>
      </w:r>
      <w:bookmarkEnd w:id="24"/>
    </w:p>
    <w:p w:rsidR="001E49C2" w:rsidRDefault="001E49C2" w:rsidP="001E49C2">
      <w:pPr>
        <w:ind w:firstLine="720"/>
      </w:pPr>
      <w:r>
        <w:t>Hiện tại chức năng trò chuyện sẽ sử dụng công nghệ WebRTC để xử lý thời gian thực bao gồm tính năng trò chuyện bằng tin nhắn text, kết hợp voice call và video call.</w:t>
      </w:r>
    </w:p>
    <w:p w:rsidR="001E49C2" w:rsidRPr="00EB2039" w:rsidRDefault="001E49C2" w:rsidP="001E49C2">
      <w:pPr>
        <w:ind w:firstLine="720"/>
      </w:pPr>
      <w:r>
        <w:t>Ứng dụng dự kiến sẽ triển khai trên nền tảng Android đầu tiên, sau đó sẽ mở rộng sang các nền tảng khác và trên nền web.</w:t>
      </w:r>
    </w:p>
    <w:p w:rsidR="001E49C2" w:rsidRDefault="001E49C2" w:rsidP="00135C78">
      <w:pPr>
        <w:pStyle w:val="Heading2"/>
      </w:pPr>
      <w:r>
        <w:t>MỘT SỐ PHẦN MỀM LIÊN QUAN</w:t>
      </w:r>
    </w:p>
    <w:p w:rsidR="001E49C2" w:rsidRDefault="001E49C2" w:rsidP="00135C78">
      <w:pPr>
        <w:pStyle w:val="Heading3"/>
      </w:pPr>
      <w:r>
        <w:t>Ứng dụng học tiếng anh với ELSA</w:t>
      </w:r>
    </w:p>
    <w:p w:rsidR="001E49C2" w:rsidRDefault="001E49C2" w:rsidP="001E49C2">
      <w:pPr>
        <w:ind w:firstLine="720"/>
        <w:rPr>
          <w:szCs w:val="26"/>
        </w:rPr>
      </w:pPr>
      <w:r>
        <w:rPr>
          <w:szCs w:val="26"/>
        </w:rPr>
        <w:t xml:space="preserve">ELSA được xem như một gia sư phát âm - ứng dụng cho phép người dùng ghi lại phát âm của mình và so sánh với phát âm của máy. Sau đó ứng dụng sẽ tự động so sánh phát âm của người dùng với phát âm chuẩn. Những từ có màu đỏ là phát âm sai, thông qua qua người dùng có thể học theo phát âm chuẩn trong ứng dụng để nâng cao kỹ năng nói của mình. </w:t>
      </w:r>
    </w:p>
    <w:p w:rsidR="001E49C2" w:rsidRDefault="001E49C2" w:rsidP="001E49C2">
      <w:pPr>
        <w:ind w:firstLine="720"/>
        <w:rPr>
          <w:szCs w:val="26"/>
        </w:rPr>
      </w:pPr>
      <w:r>
        <w:rPr>
          <w:szCs w:val="26"/>
        </w:rPr>
        <w:t>Nhằm tránh gây nhàm chán cho người dùng, ELSA tổ chức các bài nói theo chủ đề và cấp độ từ dễ đến khó. Nếu người dùng chưa vượt qua cấp độ dễ thì sẽ không được tiếp tục với cấp độ phát âm khó hơn.</w:t>
      </w:r>
    </w:p>
    <w:p w:rsidR="001E49C2" w:rsidRDefault="001E49C2" w:rsidP="00135C78">
      <w:pPr>
        <w:ind w:firstLine="720"/>
        <w:rPr>
          <w:szCs w:val="26"/>
        </w:rPr>
      </w:pPr>
      <w:r>
        <w:rPr>
          <w:szCs w:val="26"/>
        </w:rPr>
        <w:t>ELSA tập trung vào việc luyện khả năng phát âm cho người dùng.</w:t>
      </w:r>
    </w:p>
    <w:p w:rsidR="00F82B02" w:rsidRDefault="00F82B02">
      <w:pPr>
        <w:rPr>
          <w:szCs w:val="26"/>
        </w:rPr>
      </w:pPr>
      <w:r>
        <w:rPr>
          <w:szCs w:val="26"/>
        </w:rPr>
        <w:br w:type="page"/>
      </w:r>
    </w:p>
    <w:p w:rsidR="00F82B02" w:rsidRDefault="00F82B02" w:rsidP="00F82B02">
      <w:pPr>
        <w:pStyle w:val="Heading1"/>
      </w:pPr>
      <w:r>
        <w:lastRenderedPageBreak/>
        <w:t>ỨNG DỤNG NỀN TẢNG</w:t>
      </w:r>
    </w:p>
    <w:p w:rsidR="00F82B02" w:rsidRDefault="00F82B02">
      <w:r>
        <w:br w:type="page"/>
      </w:r>
    </w:p>
    <w:p w:rsidR="00F82B02" w:rsidRPr="00F82B02" w:rsidRDefault="00F82B02" w:rsidP="00F82B02">
      <w:pPr>
        <w:pStyle w:val="Heading1"/>
      </w:pPr>
      <w:bookmarkStart w:id="25" w:name="_GoBack"/>
      <w:bookmarkEnd w:id="25"/>
      <w:r>
        <w:lastRenderedPageBreak/>
        <w:t>TÀI LIỆU THAM KHẢO</w:t>
      </w:r>
    </w:p>
    <w:sectPr w:rsidR="00F82B02" w:rsidRPr="00F82B0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NI-Times">
    <w:altName w:val="Times New Roman"/>
    <w:charset w:val="00"/>
    <w:family w:val="auto"/>
    <w:pitch w:val="variable"/>
    <w:sig w:usb0="00000001"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F3FC8"/>
    <w:multiLevelType w:val="hybridMultilevel"/>
    <w:tmpl w:val="5A3C32C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B3A5D0A"/>
    <w:multiLevelType w:val="hybridMultilevel"/>
    <w:tmpl w:val="2C1A442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5B7150"/>
    <w:multiLevelType w:val="hybridMultilevel"/>
    <w:tmpl w:val="BDDACD5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ED6433"/>
    <w:multiLevelType w:val="hybridMultilevel"/>
    <w:tmpl w:val="A14086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0E1E92"/>
    <w:multiLevelType w:val="hybridMultilevel"/>
    <w:tmpl w:val="0A8E49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AE1507"/>
    <w:multiLevelType w:val="hybridMultilevel"/>
    <w:tmpl w:val="C53E71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773939"/>
    <w:multiLevelType w:val="hybridMultilevel"/>
    <w:tmpl w:val="031EE6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DF4267"/>
    <w:multiLevelType w:val="hybridMultilevel"/>
    <w:tmpl w:val="A78E6E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9D1617"/>
    <w:multiLevelType w:val="hybridMultilevel"/>
    <w:tmpl w:val="DE90D5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F423F23"/>
    <w:multiLevelType w:val="hybridMultilevel"/>
    <w:tmpl w:val="C390DD2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742EED"/>
    <w:multiLevelType w:val="multilevel"/>
    <w:tmpl w:val="83FE2FD4"/>
    <w:lvl w:ilvl="0">
      <w:start w:val="1"/>
      <w:numFmt w:val="decimal"/>
      <w:pStyle w:val="Heading1"/>
      <w:lvlText w:val="Chương %1 "/>
      <w:lvlJc w:val="left"/>
      <w:pPr>
        <w:tabs>
          <w:tab w:val="num" w:pos="1800"/>
        </w:tabs>
        <w:ind w:left="432" w:hanging="432"/>
      </w:pPr>
      <w:rPr>
        <w:rFonts w:ascii="Times New Roman" w:hAnsi="Times New Roman" w:hint="default"/>
        <w:sz w:val="28"/>
      </w:rPr>
    </w:lvl>
    <w:lvl w:ilvl="1">
      <w:start w:val="1"/>
      <w:numFmt w:val="decimal"/>
      <w:pStyle w:val="Heading2"/>
      <w:lvlText w:val="%1.%2"/>
      <w:lvlJc w:val="left"/>
      <w:pPr>
        <w:tabs>
          <w:tab w:val="num" w:pos="576"/>
        </w:tabs>
        <w:ind w:left="576" w:hanging="576"/>
      </w:pPr>
      <w:rPr>
        <w:rFonts w:ascii="Times New Roman" w:hAnsi="Times New Roman" w:hint="default"/>
        <w:b/>
        <w:i w:val="0"/>
      </w:rPr>
    </w:lvl>
    <w:lvl w:ilvl="2">
      <w:start w:val="1"/>
      <w:numFmt w:val="decimal"/>
      <w:pStyle w:val="Heading3"/>
      <w:lvlText w:val="%1.%2.%3"/>
      <w:lvlJc w:val="left"/>
      <w:pPr>
        <w:tabs>
          <w:tab w:val="num" w:pos="720"/>
        </w:tabs>
        <w:ind w:left="720" w:hanging="720"/>
      </w:pPr>
      <w:rPr>
        <w:rFonts w:ascii="Times New Roman" w:hAnsi="Times New Roman" w:hint="default"/>
      </w:rPr>
    </w:lvl>
    <w:lvl w:ilvl="3">
      <w:start w:val="1"/>
      <w:numFmt w:val="decimal"/>
      <w:pStyle w:val="Heading4"/>
      <w:lvlText w:val="%1.%2.%3.%4"/>
      <w:lvlJc w:val="left"/>
      <w:pPr>
        <w:tabs>
          <w:tab w:val="num" w:pos="864"/>
        </w:tabs>
        <w:ind w:left="864" w:hanging="864"/>
      </w:pPr>
      <w:rPr>
        <w:rFonts w:ascii="Times New Roman" w:hAnsi="Times New Roman"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nsid w:val="30753214"/>
    <w:multiLevelType w:val="hybridMultilevel"/>
    <w:tmpl w:val="EF5AF8D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652D6B"/>
    <w:multiLevelType w:val="multilevel"/>
    <w:tmpl w:val="01F6A680"/>
    <w:lvl w:ilvl="0">
      <w:start w:val="1"/>
      <w:numFmt w:val="decimal"/>
      <w:pStyle w:val="Heading1"/>
      <w:suff w:val="space"/>
      <w:lvlText w:val="Chương %1"/>
      <w:lvlJc w:val="left"/>
      <w:pPr>
        <w:ind w:left="0" w:firstLine="0"/>
      </w:pPr>
      <w:rPr>
        <w:rFonts w:ascii="Times New Roman" w:hAnsi="Times New Roman" w:hint="default"/>
        <w:b/>
        <w:i w:val="0"/>
        <w:color w:val="auto"/>
        <w:sz w:val="28"/>
      </w:rPr>
    </w:lvl>
    <w:lvl w:ilvl="1">
      <w:start w:val="1"/>
      <w:numFmt w:val="decimal"/>
      <w:pStyle w:val="Heading2"/>
      <w:suff w:val="space"/>
      <w:lvlText w:val="%1.%2"/>
      <w:lvlJc w:val="left"/>
      <w:pPr>
        <w:ind w:left="0" w:firstLine="0"/>
      </w:pPr>
      <w:rPr>
        <w:rFonts w:ascii="Times New Roman" w:hAnsi="Times New Roman" w:hint="default"/>
        <w:b/>
        <w:i w:val="0"/>
        <w:color w:val="auto"/>
        <w:sz w:val="28"/>
      </w:rPr>
    </w:lvl>
    <w:lvl w:ilvl="2">
      <w:start w:val="1"/>
      <w:numFmt w:val="decimal"/>
      <w:pStyle w:val="Heading3"/>
      <w:suff w:val="space"/>
      <w:lvlText w:val="%1.%2.%3"/>
      <w:lvlJc w:val="left"/>
      <w:pPr>
        <w:ind w:left="0" w:firstLine="0"/>
      </w:pPr>
      <w:rPr>
        <w:rFonts w:ascii="Times New Roman" w:hAnsi="Times New Roman" w:hint="default"/>
        <w:b/>
        <w:i w:val="0"/>
        <w:color w:val="auto"/>
        <w:sz w:val="26"/>
      </w:rPr>
    </w:lvl>
    <w:lvl w:ilvl="3">
      <w:start w:val="1"/>
      <w:numFmt w:val="decimal"/>
      <w:pStyle w:val="Heading4"/>
      <w:suff w:val="space"/>
      <w:lvlText w:val="%1.%2.%3.%4"/>
      <w:lvlJc w:val="left"/>
      <w:pPr>
        <w:ind w:left="0" w:firstLine="0"/>
      </w:pPr>
      <w:rPr>
        <w:rFonts w:ascii="Times New Roman" w:hAnsi="Times New Roman" w:hint="default"/>
        <w:b w:val="0"/>
        <w:i w:val="0"/>
        <w:color w:val="auto"/>
        <w:sz w:val="26"/>
      </w:rPr>
    </w:lvl>
    <w:lvl w:ilvl="4">
      <w:start w:val="1"/>
      <w:numFmt w:val="lowerLetter"/>
      <w:pStyle w:val="Heading5"/>
      <w:suff w:val="space"/>
      <w:lvlText w:val="%5."/>
      <w:lvlJc w:val="left"/>
      <w:pPr>
        <w:ind w:left="0" w:firstLine="0"/>
      </w:pPr>
      <w:rPr>
        <w:rFonts w:ascii="Times New Roman" w:hAnsi="Times New Roman" w:hint="default"/>
        <w:b w:val="0"/>
        <w:i w:val="0"/>
        <w:color w:val="auto"/>
        <w:sz w:val="26"/>
      </w:rPr>
    </w:lvl>
    <w:lvl w:ilvl="5">
      <w:start w:val="1"/>
      <w:numFmt w:val="bullet"/>
      <w:pStyle w:val="Heading6"/>
      <w:suff w:val="space"/>
      <w:lvlText w:val=""/>
      <w:lvlJc w:val="left"/>
      <w:pPr>
        <w:ind w:left="0" w:firstLine="567"/>
      </w:pPr>
      <w:rPr>
        <w:rFonts w:ascii="Symbol" w:hAnsi="Symbol" w:hint="default"/>
        <w:color w:val="auto"/>
      </w:rPr>
    </w:lvl>
    <w:lvl w:ilvl="6">
      <w:start w:val="1"/>
      <w:numFmt w:val="bullet"/>
      <w:pStyle w:val="Heading7"/>
      <w:suff w:val="space"/>
      <w:lvlText w:val=""/>
      <w:lvlJc w:val="left"/>
      <w:pPr>
        <w:ind w:left="0" w:firstLine="1134"/>
      </w:pPr>
      <w:rPr>
        <w:rFonts w:ascii="Symbol" w:hAnsi="Symbol" w:hint="default"/>
        <w:color w:val="auto"/>
      </w:rPr>
    </w:lvl>
    <w:lvl w:ilvl="7">
      <w:start w:val="1"/>
      <w:numFmt w:val="none"/>
      <w:pStyle w:val="Heading8"/>
      <w:suff w:val="space"/>
      <w:lvlText w:val="-"/>
      <w:lvlJc w:val="left"/>
      <w:pPr>
        <w:ind w:left="0" w:firstLine="1701"/>
      </w:pPr>
      <w:rPr>
        <w:rFonts w:hint="default"/>
      </w:rPr>
    </w:lvl>
    <w:lvl w:ilvl="8">
      <w:start w:val="1"/>
      <w:numFmt w:val="none"/>
      <w:suff w:val="nothing"/>
      <w:lvlText w:val=""/>
      <w:lvlJc w:val="left"/>
      <w:pPr>
        <w:ind w:left="0" w:firstLine="0"/>
      </w:pPr>
      <w:rPr>
        <w:rFonts w:hint="default"/>
      </w:rPr>
    </w:lvl>
  </w:abstractNum>
  <w:abstractNum w:abstractNumId="13">
    <w:nsid w:val="31720D44"/>
    <w:multiLevelType w:val="hybridMultilevel"/>
    <w:tmpl w:val="70CA69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AA6554"/>
    <w:multiLevelType w:val="hybridMultilevel"/>
    <w:tmpl w:val="34920E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D77216"/>
    <w:multiLevelType w:val="hybridMultilevel"/>
    <w:tmpl w:val="EB2694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C920E4A"/>
    <w:multiLevelType w:val="hybridMultilevel"/>
    <w:tmpl w:val="B5643A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F87E22"/>
    <w:multiLevelType w:val="hybridMultilevel"/>
    <w:tmpl w:val="84D8C0E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C40DC6"/>
    <w:multiLevelType w:val="multilevel"/>
    <w:tmpl w:val="1274602A"/>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72B27355"/>
    <w:multiLevelType w:val="hybridMultilevel"/>
    <w:tmpl w:val="CE6EDB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F05455C"/>
    <w:multiLevelType w:val="hybridMultilevel"/>
    <w:tmpl w:val="1D4064E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8"/>
  </w:num>
  <w:num w:numId="4">
    <w:abstractNumId w:val="4"/>
  </w:num>
  <w:num w:numId="5">
    <w:abstractNumId w:val="0"/>
  </w:num>
  <w:num w:numId="6">
    <w:abstractNumId w:val="19"/>
  </w:num>
  <w:num w:numId="7">
    <w:abstractNumId w:val="3"/>
  </w:num>
  <w:num w:numId="8">
    <w:abstractNumId w:val="6"/>
  </w:num>
  <w:num w:numId="9">
    <w:abstractNumId w:val="1"/>
  </w:num>
  <w:num w:numId="10">
    <w:abstractNumId w:val="16"/>
  </w:num>
  <w:num w:numId="11">
    <w:abstractNumId w:val="14"/>
  </w:num>
  <w:num w:numId="12">
    <w:abstractNumId w:val="11"/>
  </w:num>
  <w:num w:numId="13">
    <w:abstractNumId w:val="7"/>
  </w:num>
  <w:num w:numId="14">
    <w:abstractNumId w:val="2"/>
  </w:num>
  <w:num w:numId="15">
    <w:abstractNumId w:val="13"/>
  </w:num>
  <w:num w:numId="16">
    <w:abstractNumId w:val="17"/>
  </w:num>
  <w:num w:numId="17">
    <w:abstractNumId w:val="8"/>
  </w:num>
  <w:num w:numId="18">
    <w:abstractNumId w:val="20"/>
  </w:num>
  <w:num w:numId="19">
    <w:abstractNumId w:val="15"/>
  </w:num>
  <w:num w:numId="20">
    <w:abstractNumId w:val="9"/>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D94"/>
    <w:rsid w:val="00135C78"/>
    <w:rsid w:val="00173119"/>
    <w:rsid w:val="0018378A"/>
    <w:rsid w:val="001E49C2"/>
    <w:rsid w:val="00246D94"/>
    <w:rsid w:val="002C278E"/>
    <w:rsid w:val="00412289"/>
    <w:rsid w:val="00455C21"/>
    <w:rsid w:val="00521A70"/>
    <w:rsid w:val="00587A84"/>
    <w:rsid w:val="005C0CE4"/>
    <w:rsid w:val="00721986"/>
    <w:rsid w:val="007341AC"/>
    <w:rsid w:val="008748BA"/>
    <w:rsid w:val="00B53294"/>
    <w:rsid w:val="00D0225D"/>
    <w:rsid w:val="00D4307B"/>
    <w:rsid w:val="00DA23A2"/>
    <w:rsid w:val="00E56B78"/>
    <w:rsid w:val="00E60065"/>
    <w:rsid w:val="00EE0D08"/>
    <w:rsid w:val="00F82B02"/>
    <w:rsid w:val="00FC194D"/>
    <w:rsid w:val="00FD2E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60065"/>
    <w:pPr>
      <w:keepNext/>
      <w:numPr>
        <w:numId w:val="1"/>
      </w:numPr>
      <w:spacing w:before="240" w:after="720" w:line="360" w:lineRule="auto"/>
      <w:jc w:val="right"/>
      <w:outlineLvl w:val="0"/>
    </w:pPr>
    <w:rPr>
      <w:rFonts w:eastAsia="Times New Roman" w:cs="Times New Roman"/>
      <w:b/>
      <w:caps/>
      <w:sz w:val="28"/>
      <w:szCs w:val="20"/>
    </w:rPr>
  </w:style>
  <w:style w:type="paragraph" w:styleId="Heading2">
    <w:name w:val="heading 2"/>
    <w:basedOn w:val="Normal"/>
    <w:next w:val="Normal"/>
    <w:link w:val="Heading2Char"/>
    <w:autoRedefine/>
    <w:uiPriority w:val="9"/>
    <w:qFormat/>
    <w:rsid w:val="001E49C2"/>
    <w:pPr>
      <w:keepNext/>
      <w:numPr>
        <w:ilvl w:val="1"/>
        <w:numId w:val="1"/>
      </w:numPr>
      <w:spacing w:before="240" w:after="120" w:line="360" w:lineRule="auto"/>
      <w:outlineLvl w:val="1"/>
    </w:pPr>
    <w:rPr>
      <w:rFonts w:eastAsia="Times New Roman" w:cs="Times New Roman"/>
      <w:b/>
      <w:sz w:val="19"/>
      <w:szCs w:val="20"/>
    </w:rPr>
  </w:style>
  <w:style w:type="paragraph" w:styleId="Heading3">
    <w:name w:val="heading 3"/>
    <w:basedOn w:val="Normal"/>
    <w:next w:val="Normal"/>
    <w:link w:val="Heading3Char"/>
    <w:autoRedefine/>
    <w:uiPriority w:val="9"/>
    <w:qFormat/>
    <w:rsid w:val="00135C78"/>
    <w:pPr>
      <w:keepNext/>
      <w:numPr>
        <w:ilvl w:val="2"/>
        <w:numId w:val="1"/>
      </w:numPr>
      <w:spacing w:before="240" w:after="60" w:line="360" w:lineRule="auto"/>
      <w:jc w:val="both"/>
      <w:outlineLvl w:val="2"/>
    </w:pPr>
    <w:rPr>
      <w:rFonts w:eastAsia="Times New Roman" w:cs="Arial"/>
      <w:b/>
      <w:i/>
      <w:iCs/>
      <w:sz w:val="20"/>
      <w:szCs w:val="26"/>
    </w:rPr>
  </w:style>
  <w:style w:type="paragraph" w:styleId="Heading4">
    <w:name w:val="heading 4"/>
    <w:basedOn w:val="Normal"/>
    <w:next w:val="Normal"/>
    <w:link w:val="Heading4Char"/>
    <w:autoRedefine/>
    <w:uiPriority w:val="9"/>
    <w:qFormat/>
    <w:rsid w:val="00E60065"/>
    <w:pPr>
      <w:keepNext/>
      <w:numPr>
        <w:ilvl w:val="3"/>
        <w:numId w:val="1"/>
      </w:numPr>
      <w:spacing w:before="120" w:after="120" w:line="360" w:lineRule="auto"/>
      <w:jc w:val="both"/>
      <w:outlineLvl w:val="3"/>
    </w:pPr>
    <w:rPr>
      <w:rFonts w:eastAsia="Times New Roman" w:cs="Times New Roman"/>
      <w:i/>
      <w:sz w:val="21"/>
      <w:szCs w:val="20"/>
    </w:rPr>
  </w:style>
  <w:style w:type="paragraph" w:styleId="Heading5">
    <w:name w:val="heading 5"/>
    <w:basedOn w:val="Normal"/>
    <w:next w:val="Normal"/>
    <w:link w:val="Heading5Char"/>
    <w:uiPriority w:val="9"/>
    <w:qFormat/>
    <w:rsid w:val="00E60065"/>
    <w:pPr>
      <w:keepNext/>
      <w:numPr>
        <w:ilvl w:val="4"/>
        <w:numId w:val="1"/>
      </w:numPr>
      <w:spacing w:before="60" w:after="120" w:line="360" w:lineRule="auto"/>
      <w:jc w:val="both"/>
      <w:outlineLvl w:val="4"/>
    </w:pPr>
    <w:rPr>
      <w:rFonts w:eastAsia="Times New Roman" w:cs="Times New Roman"/>
      <w:i/>
      <w:sz w:val="21"/>
      <w:szCs w:val="20"/>
    </w:rPr>
  </w:style>
  <w:style w:type="paragraph" w:styleId="Heading6">
    <w:name w:val="heading 6"/>
    <w:basedOn w:val="Normal"/>
    <w:next w:val="Normal"/>
    <w:link w:val="Heading6Char"/>
    <w:uiPriority w:val="9"/>
    <w:qFormat/>
    <w:rsid w:val="00E60065"/>
    <w:pPr>
      <w:keepNext/>
      <w:numPr>
        <w:ilvl w:val="5"/>
        <w:numId w:val="1"/>
      </w:numPr>
      <w:spacing w:before="120" w:after="120" w:line="360" w:lineRule="auto"/>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uiPriority w:val="9"/>
    <w:qFormat/>
    <w:rsid w:val="00E60065"/>
    <w:pPr>
      <w:keepNext/>
      <w:numPr>
        <w:ilvl w:val="6"/>
        <w:numId w:val="1"/>
      </w:numPr>
      <w:spacing w:before="120" w:after="120" w:line="360" w:lineRule="auto"/>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uiPriority w:val="9"/>
    <w:qFormat/>
    <w:rsid w:val="00E60065"/>
    <w:pPr>
      <w:numPr>
        <w:ilvl w:val="7"/>
        <w:numId w:val="1"/>
      </w:numPr>
      <w:spacing w:before="240" w:after="60" w:line="360" w:lineRule="auto"/>
      <w:jc w:val="both"/>
      <w:outlineLvl w:val="7"/>
    </w:pPr>
    <w:rPr>
      <w:rFonts w:eastAsia="Times New Roman" w:cs="Times New Roman"/>
      <w:i/>
      <w:iCs/>
      <w:sz w:val="24"/>
      <w:szCs w:val="24"/>
    </w:rPr>
  </w:style>
  <w:style w:type="paragraph" w:styleId="Heading9">
    <w:name w:val="heading 9"/>
    <w:basedOn w:val="Normal"/>
    <w:next w:val="Normal"/>
    <w:link w:val="Heading9Char"/>
    <w:qFormat/>
    <w:rsid w:val="00E60065"/>
    <w:pPr>
      <w:keepNext/>
      <w:numPr>
        <w:ilvl w:val="8"/>
        <w:numId w:val="1"/>
      </w:numPr>
      <w:spacing w:before="120" w:after="120" w:line="360" w:lineRule="auto"/>
      <w:jc w:val="both"/>
      <w:outlineLvl w:val="8"/>
    </w:pPr>
    <w:rPr>
      <w:rFonts w:ascii="VNI-Times" w:eastAsia="Times New Roman" w:hAnsi="VNI-Times" w:cs="Times New Roman"/>
      <w:b/>
      <w:sz w:val="24"/>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46D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6D94"/>
    <w:rPr>
      <w:rFonts w:ascii="Tahoma" w:hAnsi="Tahoma" w:cs="Tahoma"/>
      <w:sz w:val="16"/>
      <w:szCs w:val="16"/>
    </w:rPr>
  </w:style>
  <w:style w:type="character" w:customStyle="1" w:styleId="Heading1Char">
    <w:name w:val="Heading 1 Char"/>
    <w:basedOn w:val="DefaultParagraphFont"/>
    <w:link w:val="Heading1"/>
    <w:rsid w:val="00E60065"/>
    <w:rPr>
      <w:rFonts w:eastAsia="Times New Roman" w:cs="Times New Roman"/>
      <w:b/>
      <w:caps/>
      <w:sz w:val="28"/>
      <w:szCs w:val="20"/>
    </w:rPr>
  </w:style>
  <w:style w:type="character" w:customStyle="1" w:styleId="Heading2Char">
    <w:name w:val="Heading 2 Char"/>
    <w:basedOn w:val="DefaultParagraphFont"/>
    <w:link w:val="Heading2"/>
    <w:uiPriority w:val="9"/>
    <w:rsid w:val="001E49C2"/>
    <w:rPr>
      <w:rFonts w:eastAsia="Times New Roman" w:cs="Times New Roman"/>
      <w:b/>
      <w:sz w:val="19"/>
      <w:szCs w:val="20"/>
    </w:rPr>
  </w:style>
  <w:style w:type="character" w:customStyle="1" w:styleId="Heading3Char">
    <w:name w:val="Heading 3 Char"/>
    <w:basedOn w:val="DefaultParagraphFont"/>
    <w:link w:val="Heading3"/>
    <w:uiPriority w:val="9"/>
    <w:rsid w:val="00135C78"/>
    <w:rPr>
      <w:rFonts w:eastAsia="Times New Roman" w:cs="Arial"/>
      <w:b/>
      <w:i/>
      <w:iCs/>
      <w:sz w:val="20"/>
      <w:szCs w:val="26"/>
    </w:rPr>
  </w:style>
  <w:style w:type="character" w:customStyle="1" w:styleId="Heading4Char">
    <w:name w:val="Heading 4 Char"/>
    <w:basedOn w:val="DefaultParagraphFont"/>
    <w:link w:val="Heading4"/>
    <w:uiPriority w:val="9"/>
    <w:rsid w:val="00E60065"/>
    <w:rPr>
      <w:rFonts w:eastAsia="Times New Roman" w:cs="Times New Roman"/>
      <w:i/>
      <w:sz w:val="21"/>
      <w:szCs w:val="20"/>
    </w:rPr>
  </w:style>
  <w:style w:type="character" w:customStyle="1" w:styleId="Heading5Char">
    <w:name w:val="Heading 5 Char"/>
    <w:basedOn w:val="DefaultParagraphFont"/>
    <w:link w:val="Heading5"/>
    <w:uiPriority w:val="9"/>
    <w:rsid w:val="00E60065"/>
    <w:rPr>
      <w:rFonts w:eastAsia="Times New Roman" w:cs="Times New Roman"/>
      <w:i/>
      <w:sz w:val="21"/>
      <w:szCs w:val="20"/>
    </w:rPr>
  </w:style>
  <w:style w:type="character" w:customStyle="1" w:styleId="Heading6Char">
    <w:name w:val="Heading 6 Char"/>
    <w:basedOn w:val="DefaultParagraphFont"/>
    <w:link w:val="Heading6"/>
    <w:uiPriority w:val="9"/>
    <w:rsid w:val="00E60065"/>
    <w:rPr>
      <w:rFonts w:ascii="VNI-Times" w:eastAsia="Times New Roman" w:hAnsi="VNI-Times" w:cs="Times New Roman"/>
      <w:b/>
      <w:i/>
      <w:sz w:val="24"/>
      <w:szCs w:val="20"/>
    </w:rPr>
  </w:style>
  <w:style w:type="character" w:customStyle="1" w:styleId="Heading7Char">
    <w:name w:val="Heading 7 Char"/>
    <w:basedOn w:val="DefaultParagraphFont"/>
    <w:link w:val="Heading7"/>
    <w:uiPriority w:val="9"/>
    <w:rsid w:val="00E60065"/>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uiPriority w:val="9"/>
    <w:rsid w:val="00E60065"/>
    <w:rPr>
      <w:rFonts w:eastAsia="Times New Roman" w:cs="Times New Roman"/>
      <w:i/>
      <w:iCs/>
      <w:sz w:val="24"/>
      <w:szCs w:val="24"/>
    </w:rPr>
  </w:style>
  <w:style w:type="character" w:customStyle="1" w:styleId="Heading9Char">
    <w:name w:val="Heading 9 Char"/>
    <w:basedOn w:val="DefaultParagraphFont"/>
    <w:link w:val="Heading9"/>
    <w:rsid w:val="00E60065"/>
    <w:rPr>
      <w:rFonts w:ascii="VNI-Times" w:eastAsia="Times New Roman" w:hAnsi="VNI-Times" w:cs="Times New Roman"/>
      <w:b/>
      <w:sz w:val="24"/>
      <w:szCs w:val="20"/>
    </w:rPr>
  </w:style>
  <w:style w:type="character" w:styleId="Hyperlink">
    <w:name w:val="Hyperlink"/>
    <w:basedOn w:val="DefaultParagraphFont"/>
    <w:uiPriority w:val="99"/>
    <w:unhideWhenUsed/>
    <w:rsid w:val="00FD2E1D"/>
    <w:rPr>
      <w:color w:val="0000FF" w:themeColor="hyperlink"/>
      <w:u w:val="single"/>
    </w:rPr>
  </w:style>
  <w:style w:type="paragraph" w:customStyle="1" w:styleId="Table">
    <w:name w:val="Table"/>
    <w:rsid w:val="001E49C2"/>
    <w:pPr>
      <w:spacing w:before="60" w:after="60" w:line="240" w:lineRule="auto"/>
      <w:jc w:val="center"/>
    </w:pPr>
    <w:rPr>
      <w:rFonts w:eastAsia="Times New Roman" w:cs="Times New Roman"/>
      <w:noProof/>
      <w:sz w:val="20"/>
      <w:szCs w:val="20"/>
    </w:rPr>
  </w:style>
  <w:style w:type="paragraph" w:customStyle="1" w:styleId="LeftTable">
    <w:name w:val="LeftTable"/>
    <w:basedOn w:val="Table"/>
    <w:rsid w:val="001E49C2"/>
    <w:pPr>
      <w:jc w:val="left"/>
    </w:pPr>
  </w:style>
  <w:style w:type="paragraph" w:customStyle="1" w:styleId="HeaderTable">
    <w:name w:val="HeaderTable"/>
    <w:rsid w:val="001E49C2"/>
    <w:pPr>
      <w:shd w:val="clear" w:color="auto" w:fill="000000"/>
      <w:spacing w:before="60" w:after="60" w:line="240" w:lineRule="auto"/>
      <w:jc w:val="center"/>
    </w:pPr>
    <w:rPr>
      <w:rFonts w:eastAsia="Times New Roman" w:cs="Times New Roman"/>
      <w:b/>
      <w:noProof/>
      <w:sz w:val="20"/>
      <w:szCs w:val="20"/>
    </w:rPr>
  </w:style>
  <w:style w:type="paragraph" w:styleId="ListParagraph">
    <w:name w:val="List Paragraph"/>
    <w:basedOn w:val="Normal"/>
    <w:uiPriority w:val="34"/>
    <w:qFormat/>
    <w:rsid w:val="001E49C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60065"/>
    <w:pPr>
      <w:keepNext/>
      <w:numPr>
        <w:numId w:val="1"/>
      </w:numPr>
      <w:spacing w:before="240" w:after="720" w:line="360" w:lineRule="auto"/>
      <w:jc w:val="right"/>
      <w:outlineLvl w:val="0"/>
    </w:pPr>
    <w:rPr>
      <w:rFonts w:eastAsia="Times New Roman" w:cs="Times New Roman"/>
      <w:b/>
      <w:caps/>
      <w:sz w:val="28"/>
      <w:szCs w:val="20"/>
    </w:rPr>
  </w:style>
  <w:style w:type="paragraph" w:styleId="Heading2">
    <w:name w:val="heading 2"/>
    <w:basedOn w:val="Normal"/>
    <w:next w:val="Normal"/>
    <w:link w:val="Heading2Char"/>
    <w:autoRedefine/>
    <w:uiPriority w:val="9"/>
    <w:qFormat/>
    <w:rsid w:val="001E49C2"/>
    <w:pPr>
      <w:keepNext/>
      <w:numPr>
        <w:ilvl w:val="1"/>
        <w:numId w:val="1"/>
      </w:numPr>
      <w:spacing w:before="240" w:after="120" w:line="360" w:lineRule="auto"/>
      <w:outlineLvl w:val="1"/>
    </w:pPr>
    <w:rPr>
      <w:rFonts w:eastAsia="Times New Roman" w:cs="Times New Roman"/>
      <w:b/>
      <w:sz w:val="19"/>
      <w:szCs w:val="20"/>
    </w:rPr>
  </w:style>
  <w:style w:type="paragraph" w:styleId="Heading3">
    <w:name w:val="heading 3"/>
    <w:basedOn w:val="Normal"/>
    <w:next w:val="Normal"/>
    <w:link w:val="Heading3Char"/>
    <w:autoRedefine/>
    <w:uiPriority w:val="9"/>
    <w:qFormat/>
    <w:rsid w:val="00135C78"/>
    <w:pPr>
      <w:keepNext/>
      <w:numPr>
        <w:ilvl w:val="2"/>
        <w:numId w:val="1"/>
      </w:numPr>
      <w:spacing w:before="240" w:after="60" w:line="360" w:lineRule="auto"/>
      <w:jc w:val="both"/>
      <w:outlineLvl w:val="2"/>
    </w:pPr>
    <w:rPr>
      <w:rFonts w:eastAsia="Times New Roman" w:cs="Arial"/>
      <w:b/>
      <w:i/>
      <w:iCs/>
      <w:sz w:val="20"/>
      <w:szCs w:val="26"/>
    </w:rPr>
  </w:style>
  <w:style w:type="paragraph" w:styleId="Heading4">
    <w:name w:val="heading 4"/>
    <w:basedOn w:val="Normal"/>
    <w:next w:val="Normal"/>
    <w:link w:val="Heading4Char"/>
    <w:autoRedefine/>
    <w:uiPriority w:val="9"/>
    <w:qFormat/>
    <w:rsid w:val="00E60065"/>
    <w:pPr>
      <w:keepNext/>
      <w:numPr>
        <w:ilvl w:val="3"/>
        <w:numId w:val="1"/>
      </w:numPr>
      <w:spacing w:before="120" w:after="120" w:line="360" w:lineRule="auto"/>
      <w:jc w:val="both"/>
      <w:outlineLvl w:val="3"/>
    </w:pPr>
    <w:rPr>
      <w:rFonts w:eastAsia="Times New Roman" w:cs="Times New Roman"/>
      <w:i/>
      <w:sz w:val="21"/>
      <w:szCs w:val="20"/>
    </w:rPr>
  </w:style>
  <w:style w:type="paragraph" w:styleId="Heading5">
    <w:name w:val="heading 5"/>
    <w:basedOn w:val="Normal"/>
    <w:next w:val="Normal"/>
    <w:link w:val="Heading5Char"/>
    <w:uiPriority w:val="9"/>
    <w:qFormat/>
    <w:rsid w:val="00E60065"/>
    <w:pPr>
      <w:keepNext/>
      <w:numPr>
        <w:ilvl w:val="4"/>
        <w:numId w:val="1"/>
      </w:numPr>
      <w:spacing w:before="60" w:after="120" w:line="360" w:lineRule="auto"/>
      <w:jc w:val="both"/>
      <w:outlineLvl w:val="4"/>
    </w:pPr>
    <w:rPr>
      <w:rFonts w:eastAsia="Times New Roman" w:cs="Times New Roman"/>
      <w:i/>
      <w:sz w:val="21"/>
      <w:szCs w:val="20"/>
    </w:rPr>
  </w:style>
  <w:style w:type="paragraph" w:styleId="Heading6">
    <w:name w:val="heading 6"/>
    <w:basedOn w:val="Normal"/>
    <w:next w:val="Normal"/>
    <w:link w:val="Heading6Char"/>
    <w:uiPriority w:val="9"/>
    <w:qFormat/>
    <w:rsid w:val="00E60065"/>
    <w:pPr>
      <w:keepNext/>
      <w:numPr>
        <w:ilvl w:val="5"/>
        <w:numId w:val="1"/>
      </w:numPr>
      <w:spacing w:before="120" w:after="120" w:line="360" w:lineRule="auto"/>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uiPriority w:val="9"/>
    <w:qFormat/>
    <w:rsid w:val="00E60065"/>
    <w:pPr>
      <w:keepNext/>
      <w:numPr>
        <w:ilvl w:val="6"/>
        <w:numId w:val="1"/>
      </w:numPr>
      <w:spacing w:before="120" w:after="120" w:line="360" w:lineRule="auto"/>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uiPriority w:val="9"/>
    <w:qFormat/>
    <w:rsid w:val="00E60065"/>
    <w:pPr>
      <w:numPr>
        <w:ilvl w:val="7"/>
        <w:numId w:val="1"/>
      </w:numPr>
      <w:spacing w:before="240" w:after="60" w:line="360" w:lineRule="auto"/>
      <w:jc w:val="both"/>
      <w:outlineLvl w:val="7"/>
    </w:pPr>
    <w:rPr>
      <w:rFonts w:eastAsia="Times New Roman" w:cs="Times New Roman"/>
      <w:i/>
      <w:iCs/>
      <w:sz w:val="24"/>
      <w:szCs w:val="24"/>
    </w:rPr>
  </w:style>
  <w:style w:type="paragraph" w:styleId="Heading9">
    <w:name w:val="heading 9"/>
    <w:basedOn w:val="Normal"/>
    <w:next w:val="Normal"/>
    <w:link w:val="Heading9Char"/>
    <w:qFormat/>
    <w:rsid w:val="00E60065"/>
    <w:pPr>
      <w:keepNext/>
      <w:numPr>
        <w:ilvl w:val="8"/>
        <w:numId w:val="1"/>
      </w:numPr>
      <w:spacing w:before="120" w:after="120" w:line="360" w:lineRule="auto"/>
      <w:jc w:val="both"/>
      <w:outlineLvl w:val="8"/>
    </w:pPr>
    <w:rPr>
      <w:rFonts w:ascii="VNI-Times" w:eastAsia="Times New Roman" w:hAnsi="VNI-Times" w:cs="Times New Roman"/>
      <w:b/>
      <w:sz w:val="24"/>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46D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6D94"/>
    <w:rPr>
      <w:rFonts w:ascii="Tahoma" w:hAnsi="Tahoma" w:cs="Tahoma"/>
      <w:sz w:val="16"/>
      <w:szCs w:val="16"/>
    </w:rPr>
  </w:style>
  <w:style w:type="character" w:customStyle="1" w:styleId="Heading1Char">
    <w:name w:val="Heading 1 Char"/>
    <w:basedOn w:val="DefaultParagraphFont"/>
    <w:link w:val="Heading1"/>
    <w:rsid w:val="00E60065"/>
    <w:rPr>
      <w:rFonts w:eastAsia="Times New Roman" w:cs="Times New Roman"/>
      <w:b/>
      <w:caps/>
      <w:sz w:val="28"/>
      <w:szCs w:val="20"/>
    </w:rPr>
  </w:style>
  <w:style w:type="character" w:customStyle="1" w:styleId="Heading2Char">
    <w:name w:val="Heading 2 Char"/>
    <w:basedOn w:val="DefaultParagraphFont"/>
    <w:link w:val="Heading2"/>
    <w:uiPriority w:val="9"/>
    <w:rsid w:val="001E49C2"/>
    <w:rPr>
      <w:rFonts w:eastAsia="Times New Roman" w:cs="Times New Roman"/>
      <w:b/>
      <w:sz w:val="19"/>
      <w:szCs w:val="20"/>
    </w:rPr>
  </w:style>
  <w:style w:type="character" w:customStyle="1" w:styleId="Heading3Char">
    <w:name w:val="Heading 3 Char"/>
    <w:basedOn w:val="DefaultParagraphFont"/>
    <w:link w:val="Heading3"/>
    <w:uiPriority w:val="9"/>
    <w:rsid w:val="00135C78"/>
    <w:rPr>
      <w:rFonts w:eastAsia="Times New Roman" w:cs="Arial"/>
      <w:b/>
      <w:i/>
      <w:iCs/>
      <w:sz w:val="20"/>
      <w:szCs w:val="26"/>
    </w:rPr>
  </w:style>
  <w:style w:type="character" w:customStyle="1" w:styleId="Heading4Char">
    <w:name w:val="Heading 4 Char"/>
    <w:basedOn w:val="DefaultParagraphFont"/>
    <w:link w:val="Heading4"/>
    <w:uiPriority w:val="9"/>
    <w:rsid w:val="00E60065"/>
    <w:rPr>
      <w:rFonts w:eastAsia="Times New Roman" w:cs="Times New Roman"/>
      <w:i/>
      <w:sz w:val="21"/>
      <w:szCs w:val="20"/>
    </w:rPr>
  </w:style>
  <w:style w:type="character" w:customStyle="1" w:styleId="Heading5Char">
    <w:name w:val="Heading 5 Char"/>
    <w:basedOn w:val="DefaultParagraphFont"/>
    <w:link w:val="Heading5"/>
    <w:uiPriority w:val="9"/>
    <w:rsid w:val="00E60065"/>
    <w:rPr>
      <w:rFonts w:eastAsia="Times New Roman" w:cs="Times New Roman"/>
      <w:i/>
      <w:sz w:val="21"/>
      <w:szCs w:val="20"/>
    </w:rPr>
  </w:style>
  <w:style w:type="character" w:customStyle="1" w:styleId="Heading6Char">
    <w:name w:val="Heading 6 Char"/>
    <w:basedOn w:val="DefaultParagraphFont"/>
    <w:link w:val="Heading6"/>
    <w:uiPriority w:val="9"/>
    <w:rsid w:val="00E60065"/>
    <w:rPr>
      <w:rFonts w:ascii="VNI-Times" w:eastAsia="Times New Roman" w:hAnsi="VNI-Times" w:cs="Times New Roman"/>
      <w:b/>
      <w:i/>
      <w:sz w:val="24"/>
      <w:szCs w:val="20"/>
    </w:rPr>
  </w:style>
  <w:style w:type="character" w:customStyle="1" w:styleId="Heading7Char">
    <w:name w:val="Heading 7 Char"/>
    <w:basedOn w:val="DefaultParagraphFont"/>
    <w:link w:val="Heading7"/>
    <w:uiPriority w:val="9"/>
    <w:rsid w:val="00E60065"/>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uiPriority w:val="9"/>
    <w:rsid w:val="00E60065"/>
    <w:rPr>
      <w:rFonts w:eastAsia="Times New Roman" w:cs="Times New Roman"/>
      <w:i/>
      <w:iCs/>
      <w:sz w:val="24"/>
      <w:szCs w:val="24"/>
    </w:rPr>
  </w:style>
  <w:style w:type="character" w:customStyle="1" w:styleId="Heading9Char">
    <w:name w:val="Heading 9 Char"/>
    <w:basedOn w:val="DefaultParagraphFont"/>
    <w:link w:val="Heading9"/>
    <w:rsid w:val="00E60065"/>
    <w:rPr>
      <w:rFonts w:ascii="VNI-Times" w:eastAsia="Times New Roman" w:hAnsi="VNI-Times" w:cs="Times New Roman"/>
      <w:b/>
      <w:sz w:val="24"/>
      <w:szCs w:val="20"/>
    </w:rPr>
  </w:style>
  <w:style w:type="character" w:styleId="Hyperlink">
    <w:name w:val="Hyperlink"/>
    <w:basedOn w:val="DefaultParagraphFont"/>
    <w:uiPriority w:val="99"/>
    <w:unhideWhenUsed/>
    <w:rsid w:val="00FD2E1D"/>
    <w:rPr>
      <w:color w:val="0000FF" w:themeColor="hyperlink"/>
      <w:u w:val="single"/>
    </w:rPr>
  </w:style>
  <w:style w:type="paragraph" w:customStyle="1" w:styleId="Table">
    <w:name w:val="Table"/>
    <w:rsid w:val="001E49C2"/>
    <w:pPr>
      <w:spacing w:before="60" w:after="60" w:line="240" w:lineRule="auto"/>
      <w:jc w:val="center"/>
    </w:pPr>
    <w:rPr>
      <w:rFonts w:eastAsia="Times New Roman" w:cs="Times New Roman"/>
      <w:noProof/>
      <w:sz w:val="20"/>
      <w:szCs w:val="20"/>
    </w:rPr>
  </w:style>
  <w:style w:type="paragraph" w:customStyle="1" w:styleId="LeftTable">
    <w:name w:val="LeftTable"/>
    <w:basedOn w:val="Table"/>
    <w:rsid w:val="001E49C2"/>
    <w:pPr>
      <w:jc w:val="left"/>
    </w:pPr>
  </w:style>
  <w:style w:type="paragraph" w:customStyle="1" w:styleId="HeaderTable">
    <w:name w:val="HeaderTable"/>
    <w:rsid w:val="001E49C2"/>
    <w:pPr>
      <w:shd w:val="clear" w:color="auto" w:fill="000000"/>
      <w:spacing w:before="60" w:after="60" w:line="240" w:lineRule="auto"/>
      <w:jc w:val="center"/>
    </w:pPr>
    <w:rPr>
      <w:rFonts w:eastAsia="Times New Roman" w:cs="Times New Roman"/>
      <w:b/>
      <w:noProof/>
      <w:sz w:val="20"/>
      <w:szCs w:val="20"/>
    </w:rPr>
  </w:style>
  <w:style w:type="paragraph" w:styleId="ListParagraph">
    <w:name w:val="List Paragraph"/>
    <w:basedOn w:val="Normal"/>
    <w:uiPriority w:val="34"/>
    <w:qFormat/>
    <w:rsid w:val="001E49C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kulu.vn/" TargetMode="External"/><Relationship Id="rId13" Type="http://schemas.openxmlformats.org/officeDocument/2006/relationships/image" Target="media/image6.png"/><Relationship Id="rId18" Type="http://schemas.openxmlformats.org/officeDocument/2006/relationships/package" Target="embeddings/Microsoft_Visio_Drawing1.vsdx"/><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hyperlink" Target="http://www.eslflex.edu.vn/prices/" TargetMode="External"/><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TotalTime>
  <Pages>26</Pages>
  <Words>2768</Words>
  <Characters>15783</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h Nguyễn</dc:creator>
  <cp:lastModifiedBy>Danh Nguyễn</cp:lastModifiedBy>
  <cp:revision>19</cp:revision>
  <dcterms:created xsi:type="dcterms:W3CDTF">2016-06-10T14:21:00Z</dcterms:created>
  <dcterms:modified xsi:type="dcterms:W3CDTF">2016-06-10T15:08:00Z</dcterms:modified>
</cp:coreProperties>
</file>